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2DF585" w14:textId="667B347A" w:rsidR="00A252C5" w:rsidRDefault="00A252C5" w:rsidP="004F2E67">
      <w:pPr>
        <w:pStyle w:val="1"/>
      </w:pPr>
      <w:r>
        <w:br w:type="page"/>
      </w:r>
      <w:bookmarkStart w:id="0" w:name="_Toc26097398"/>
      <w:r w:rsidR="004F2E67">
        <w:rPr>
          <w:rFonts w:hint="eastAsia"/>
        </w:rPr>
        <w:t>会议直播与录相方案设计</w:t>
      </w:r>
      <w:bookmarkEnd w:id="0"/>
    </w:p>
    <w:p w14:paraId="1F990D81" w14:textId="77777777" w:rsidR="004F2E67" w:rsidRDefault="004F2E67">
      <w:pPr>
        <w:widowControl/>
        <w:jc w:val="left"/>
        <w:rPr>
          <w:b/>
          <w:bCs/>
          <w:kern w:val="44"/>
          <w:sz w:val="44"/>
          <w:szCs w:val="44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6439681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A30C0C4" w14:textId="2CEB92CC" w:rsidR="00A252C5" w:rsidRDefault="00A252C5">
          <w:pPr>
            <w:pStyle w:val="TOC"/>
          </w:pPr>
          <w:r>
            <w:rPr>
              <w:lang w:val="zh-CN"/>
            </w:rPr>
            <w:t>目录</w:t>
          </w:r>
        </w:p>
        <w:p w14:paraId="7E800BC9" w14:textId="3512B818" w:rsidR="004F2E67" w:rsidRDefault="00A252C5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6097398" w:history="1">
            <w:r w:rsidR="004F2E67" w:rsidRPr="00FB38EE">
              <w:rPr>
                <w:rStyle w:val="a9"/>
                <w:noProof/>
              </w:rPr>
              <w:t>会议直播与录相方案设计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398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1151245E" w14:textId="18563813" w:rsidR="004F2E67" w:rsidRDefault="009D30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6097399" w:history="1">
            <w:r w:rsidR="004F2E67" w:rsidRPr="00FB38EE">
              <w:rPr>
                <w:rStyle w:val="a9"/>
                <w:noProof/>
              </w:rPr>
              <w:t>需求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399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70ECF7D9" w14:textId="027CD958" w:rsidR="004F2E67" w:rsidRDefault="009D30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6097400" w:history="1">
            <w:r w:rsidR="004F2E67" w:rsidRPr="00FB38EE">
              <w:rPr>
                <w:rStyle w:val="a9"/>
                <w:noProof/>
              </w:rPr>
              <w:t>产品功能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00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4DED2788" w14:textId="54B5526C" w:rsidR="004F2E67" w:rsidRDefault="009D30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7401" w:history="1">
            <w:r w:rsidR="004F2E67" w:rsidRPr="00FB38EE">
              <w:rPr>
                <w:rStyle w:val="a9"/>
                <w:noProof/>
              </w:rPr>
              <w:t>功能性需求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01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1E12753C" w14:textId="1934D9C4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02" w:history="1">
            <w:r w:rsidR="004F2E67" w:rsidRPr="00FB38EE">
              <w:rPr>
                <w:rStyle w:val="a9"/>
                <w:noProof/>
              </w:rPr>
              <w:t>会议直播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02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452836B2" w14:textId="09C72E3B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03" w:history="1">
            <w:r w:rsidR="004F2E67" w:rsidRPr="00FB38EE">
              <w:rPr>
                <w:rStyle w:val="a9"/>
                <w:noProof/>
              </w:rPr>
              <w:t>会议录像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03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32C71179" w14:textId="11C7EB06" w:rsidR="004F2E67" w:rsidRDefault="009D30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7404" w:history="1">
            <w:r w:rsidR="004F2E67" w:rsidRPr="00FB38EE">
              <w:rPr>
                <w:rStyle w:val="a9"/>
                <w:noProof/>
              </w:rPr>
              <w:t>非功能性需求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04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19F61B63" w14:textId="1B607EE8" w:rsidR="004F2E67" w:rsidRDefault="009D30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6097405" w:history="1">
            <w:r w:rsidR="004F2E67" w:rsidRPr="00FB38EE">
              <w:rPr>
                <w:rStyle w:val="a9"/>
                <w:noProof/>
              </w:rPr>
              <w:t>产品使用场景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05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118562EF" w14:textId="60F677CE" w:rsidR="004F2E67" w:rsidRDefault="009D30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6097406" w:history="1">
            <w:r w:rsidR="004F2E67" w:rsidRPr="00FB38EE">
              <w:rPr>
                <w:rStyle w:val="a9"/>
                <w:noProof/>
              </w:rPr>
              <w:t>系统设计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06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4531269E" w14:textId="09206488" w:rsidR="004F2E67" w:rsidRDefault="009D30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7407" w:history="1">
            <w:r w:rsidR="004F2E67" w:rsidRPr="00FB38EE">
              <w:rPr>
                <w:rStyle w:val="a9"/>
                <w:noProof/>
              </w:rPr>
              <w:t>架构设计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07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09A3534B" w14:textId="2D6BBBD0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08" w:history="1">
            <w:r w:rsidR="004F2E67" w:rsidRPr="00FB38EE">
              <w:rPr>
                <w:rStyle w:val="a9"/>
                <w:noProof/>
              </w:rPr>
              <w:t>会议总体架构(非集群)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08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59BF1A31" w14:textId="280C37A9" w:rsidR="004F2E67" w:rsidRDefault="009D30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7409" w:history="1">
            <w:r w:rsidR="004F2E67" w:rsidRPr="00FB38EE">
              <w:rPr>
                <w:rStyle w:val="a9"/>
                <w:noProof/>
              </w:rPr>
              <w:t>功能模块设计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09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135CC19D" w14:textId="24D07A17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10" w:history="1">
            <w:r w:rsidR="004F2E67" w:rsidRPr="00FB38EE">
              <w:rPr>
                <w:rStyle w:val="a9"/>
                <w:noProof/>
              </w:rPr>
              <w:t>MCS的内部结构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10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687C6884" w14:textId="364E13D0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11" w:history="1">
            <w:r w:rsidR="004F2E67" w:rsidRPr="00FB38EE">
              <w:rPr>
                <w:rStyle w:val="a9"/>
                <w:noProof/>
              </w:rPr>
              <w:t>RCS与MLG内部结构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11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07C290E9" w14:textId="08861585" w:rsidR="004F2E67" w:rsidRDefault="009D30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7412" w:history="1">
            <w:r w:rsidR="004F2E67" w:rsidRPr="00FB38EE">
              <w:rPr>
                <w:rStyle w:val="a9"/>
                <w:noProof/>
              </w:rPr>
              <w:t>模块消息交互与流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12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4E3DDEE9" w14:textId="41C1D0F3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13" w:history="1">
            <w:r w:rsidR="004F2E67" w:rsidRPr="00FB38EE">
              <w:rPr>
                <w:rStyle w:val="a9"/>
                <w:noProof/>
              </w:rPr>
              <w:t>会议录像基本流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13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369D6730" w14:textId="3DB45FD5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14" w:history="1">
            <w:r w:rsidR="004F2E67" w:rsidRPr="00FB38EE">
              <w:rPr>
                <w:rStyle w:val="a9"/>
                <w:noProof/>
              </w:rPr>
              <w:t>会议直播基本流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14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4F8C6E69" w14:textId="2C3CBAFB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15" w:history="1">
            <w:r w:rsidR="004F2E67" w:rsidRPr="00FB38EE">
              <w:rPr>
                <w:rStyle w:val="a9"/>
                <w:noProof/>
              </w:rPr>
              <w:t>同时开始录像与直播流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15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5974810B" w14:textId="09F977D1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16" w:history="1">
            <w:r w:rsidR="004F2E67" w:rsidRPr="00FB38EE">
              <w:rPr>
                <w:rStyle w:val="a9"/>
                <w:noProof/>
              </w:rPr>
              <w:t>同时直播与录像时，先停止直播流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16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65876719" w14:textId="774ED6E4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17" w:history="1">
            <w:r w:rsidR="004F2E67" w:rsidRPr="00FB38EE">
              <w:rPr>
                <w:rStyle w:val="a9"/>
                <w:noProof/>
              </w:rPr>
              <w:t>在已有直播上切换屏幕共享直播流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17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168B1DB3" w14:textId="43F3F0CE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18" w:history="1">
            <w:r w:rsidR="004F2E67" w:rsidRPr="00FB38EE">
              <w:rPr>
                <w:rStyle w:val="a9"/>
                <w:noProof/>
              </w:rPr>
              <w:t>直接开启屏幕共享直播流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18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71FF19EA" w14:textId="7A38E20E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19" w:history="1">
            <w:r w:rsidR="004F2E67" w:rsidRPr="00FB38EE">
              <w:rPr>
                <w:rStyle w:val="a9"/>
                <w:noProof/>
              </w:rPr>
              <w:t>一个会议同时有两个或以上直播或录像流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19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6292278F" w14:textId="6DC6EF82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20" w:history="1">
            <w:r w:rsidR="004F2E67" w:rsidRPr="00FB38EE">
              <w:rPr>
                <w:rStyle w:val="a9"/>
                <w:noProof/>
              </w:rPr>
              <w:t>多人自动模式添加，删除成员流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20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1C04750A" w14:textId="7A989E1D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21" w:history="1">
            <w:r w:rsidR="004F2E67" w:rsidRPr="00FB38EE">
              <w:rPr>
                <w:rStyle w:val="a9"/>
                <w:noProof/>
              </w:rPr>
              <w:t>多人自动模式手动模式切换流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21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720ABD2C" w14:textId="75B09224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22" w:history="1">
            <w:r w:rsidR="004F2E67" w:rsidRPr="00FB38EE">
              <w:rPr>
                <w:rStyle w:val="a9"/>
                <w:noProof/>
              </w:rPr>
              <w:t>第三方会议接入流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22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21083833" w14:textId="0CB9BB47" w:rsidR="004F2E67" w:rsidRDefault="009D30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7423" w:history="1">
            <w:r w:rsidR="004F2E67" w:rsidRPr="00FB38EE">
              <w:rPr>
                <w:rStyle w:val="a9"/>
                <w:noProof/>
              </w:rPr>
              <w:t>接口设计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23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5360AFB4" w14:textId="43812B3B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24" w:history="1">
            <w:r w:rsidR="004F2E67" w:rsidRPr="00FB38EE">
              <w:rPr>
                <w:rStyle w:val="a9"/>
                <w:noProof/>
              </w:rPr>
              <w:t>会议录像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24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3F41688E" w14:textId="53B0521F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25" w:history="1">
            <w:r w:rsidR="004F2E67" w:rsidRPr="00FB38EE">
              <w:rPr>
                <w:rStyle w:val="a9"/>
                <w:noProof/>
              </w:rPr>
              <w:t>会议直播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25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4B54D319" w14:textId="2750EDB6" w:rsidR="004F2E67" w:rsidRDefault="009D30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7426" w:history="1">
            <w:r w:rsidR="004F2E67" w:rsidRPr="00FB38EE">
              <w:rPr>
                <w:rStyle w:val="a9"/>
                <w:noProof/>
              </w:rPr>
              <w:t>数据结构设计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26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103332D0" w14:textId="630663FA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27" w:history="1">
            <w:r w:rsidR="004F2E67" w:rsidRPr="00FB38EE">
              <w:rPr>
                <w:rStyle w:val="a9"/>
                <w:noProof/>
              </w:rPr>
              <w:t>会议录像与直播实体关联图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27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1731090B" w14:textId="622B319D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28" w:history="1">
            <w:r w:rsidR="004F2E67" w:rsidRPr="00FB38EE">
              <w:rPr>
                <w:rStyle w:val="a9"/>
                <w:noProof/>
              </w:rPr>
              <w:t>会议实体信息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28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4F34964E" w14:textId="3AD99AC5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29" w:history="1">
            <w:r w:rsidR="004F2E67" w:rsidRPr="00FB38EE">
              <w:rPr>
                <w:rStyle w:val="a9"/>
                <w:noProof/>
              </w:rPr>
              <w:t>会议成员信息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29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2F7707BA" w14:textId="7CE3E5A3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30" w:history="1">
            <w:r w:rsidR="004F2E67" w:rsidRPr="00FB38EE">
              <w:rPr>
                <w:rStyle w:val="a9"/>
                <w:noProof/>
              </w:rPr>
              <w:t>录像会话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30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047038CD" w14:textId="457893D3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31" w:history="1">
            <w:r w:rsidR="004F2E67" w:rsidRPr="00FB38EE">
              <w:rPr>
                <w:rStyle w:val="a9"/>
                <w:noProof/>
              </w:rPr>
              <w:t>录像文件列表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31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603FB5DC" w14:textId="713B9EF3" w:rsidR="004F2E67" w:rsidRDefault="009D304E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6097432" w:history="1">
            <w:r w:rsidR="004F2E67" w:rsidRPr="00FB38EE">
              <w:rPr>
                <w:rStyle w:val="a9"/>
                <w:noProof/>
              </w:rPr>
              <w:t>直播会话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32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0730AB44" w14:textId="2D82BD42" w:rsidR="004F2E67" w:rsidRDefault="009D304E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6097433" w:history="1">
            <w:r w:rsidR="004F2E67" w:rsidRPr="00FB38EE">
              <w:rPr>
                <w:rStyle w:val="a9"/>
                <w:noProof/>
              </w:rPr>
              <w:t>系统测试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33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71270A38" w14:textId="53CBE866" w:rsidR="004F2E67" w:rsidRDefault="009D304E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6097434" w:history="1">
            <w:r w:rsidR="004F2E67" w:rsidRPr="00FB38EE">
              <w:rPr>
                <w:rStyle w:val="a9"/>
                <w:noProof/>
              </w:rPr>
              <w:t>测试用例</w:t>
            </w:r>
            <w:r w:rsidR="004F2E67">
              <w:rPr>
                <w:noProof/>
                <w:webHidden/>
              </w:rPr>
              <w:tab/>
            </w:r>
            <w:r w:rsidR="004F2E67">
              <w:rPr>
                <w:noProof/>
                <w:webHidden/>
              </w:rPr>
              <w:fldChar w:fldCharType="begin"/>
            </w:r>
            <w:r w:rsidR="004F2E67">
              <w:rPr>
                <w:noProof/>
                <w:webHidden/>
              </w:rPr>
              <w:instrText xml:space="preserve"> PAGEREF _Toc26097434 \h </w:instrText>
            </w:r>
            <w:r w:rsidR="004F2E67">
              <w:rPr>
                <w:noProof/>
                <w:webHidden/>
              </w:rPr>
            </w:r>
            <w:r w:rsidR="004F2E67">
              <w:rPr>
                <w:noProof/>
                <w:webHidden/>
              </w:rPr>
              <w:fldChar w:fldCharType="separate"/>
            </w:r>
            <w:r w:rsidR="004F2E67">
              <w:rPr>
                <w:noProof/>
                <w:webHidden/>
              </w:rPr>
              <w:t>0</w:t>
            </w:r>
            <w:r w:rsidR="004F2E67">
              <w:rPr>
                <w:noProof/>
                <w:webHidden/>
              </w:rPr>
              <w:fldChar w:fldCharType="end"/>
            </w:r>
          </w:hyperlink>
        </w:p>
        <w:p w14:paraId="5B5FE3B0" w14:textId="0B3B56DD" w:rsidR="00A252C5" w:rsidRDefault="00A252C5">
          <w:r>
            <w:rPr>
              <w:b/>
              <w:bCs/>
              <w:lang w:val="zh-CN"/>
            </w:rPr>
            <w:fldChar w:fldCharType="end"/>
          </w:r>
        </w:p>
      </w:sdtContent>
    </w:sdt>
    <w:p w14:paraId="5DE627FC" w14:textId="06FC1D2F" w:rsidR="00A252C5" w:rsidRDefault="00A252C5">
      <w:pPr>
        <w:widowControl/>
        <w:jc w:val="left"/>
        <w:rPr>
          <w:b/>
          <w:bCs/>
          <w:kern w:val="44"/>
          <w:sz w:val="44"/>
          <w:szCs w:val="44"/>
        </w:rPr>
      </w:pPr>
    </w:p>
    <w:p w14:paraId="10F83964" w14:textId="1DBE7657" w:rsidR="00A252C5" w:rsidRDefault="00A252C5">
      <w:pPr>
        <w:widowControl/>
        <w:jc w:val="left"/>
        <w:rPr>
          <w:b/>
          <w:bCs/>
          <w:kern w:val="44"/>
          <w:sz w:val="44"/>
          <w:szCs w:val="44"/>
        </w:rPr>
      </w:pPr>
    </w:p>
    <w:p w14:paraId="2ECEA63F" w14:textId="77777777" w:rsidR="00A252C5" w:rsidRDefault="00A252C5">
      <w:pPr>
        <w:widowControl/>
        <w:jc w:val="left"/>
        <w:rPr>
          <w:b/>
          <w:bCs/>
          <w:kern w:val="44"/>
          <w:sz w:val="44"/>
          <w:szCs w:val="44"/>
        </w:rPr>
      </w:pPr>
    </w:p>
    <w:p w14:paraId="7822D57C" w14:textId="182BA859" w:rsidR="00005C07" w:rsidRDefault="00643C27" w:rsidP="00005C07">
      <w:pPr>
        <w:pStyle w:val="1"/>
      </w:pPr>
      <w:bookmarkStart w:id="1" w:name="_Toc26097399"/>
      <w:r>
        <w:rPr>
          <w:rFonts w:hint="eastAsia"/>
        </w:rPr>
        <w:t>需求</w:t>
      </w:r>
      <w:bookmarkEnd w:id="1"/>
    </w:p>
    <w:p w14:paraId="5F8FB398" w14:textId="7D9C6F3C" w:rsidR="00005C07" w:rsidRDefault="00172D6B" w:rsidP="00D03241">
      <w:pPr>
        <w:ind w:firstLineChars="200" w:firstLine="560"/>
        <w:rPr>
          <w:rFonts w:ascii="新宋体" w:eastAsia="新宋体" w:hAnsi="新宋体"/>
          <w:sz w:val="28"/>
          <w:szCs w:val="28"/>
        </w:rPr>
      </w:pPr>
      <w:r w:rsidRPr="004A1DC4">
        <w:rPr>
          <w:rFonts w:ascii="新宋体" w:eastAsia="新宋体" w:hAnsi="新宋体" w:hint="eastAsia"/>
          <w:sz w:val="28"/>
          <w:szCs w:val="28"/>
        </w:rPr>
        <w:t>在使用实时音视频的过程中，</w:t>
      </w:r>
      <w:r w:rsidR="00201E2F">
        <w:rPr>
          <w:rFonts w:ascii="新宋体" w:eastAsia="新宋体" w:hAnsi="新宋体" w:hint="eastAsia"/>
          <w:sz w:val="28"/>
          <w:szCs w:val="28"/>
        </w:rPr>
        <w:t>经常会有</w:t>
      </w:r>
      <w:r w:rsidR="00B003C4">
        <w:rPr>
          <w:rFonts w:ascii="新宋体" w:eastAsia="新宋体" w:hAnsi="新宋体" w:hint="eastAsia"/>
          <w:sz w:val="28"/>
          <w:szCs w:val="28"/>
        </w:rPr>
        <w:t>两种情况，一是</w:t>
      </w:r>
      <w:r w:rsidR="00B7313D" w:rsidRPr="004A1DC4">
        <w:rPr>
          <w:rFonts w:ascii="新宋体" w:eastAsia="新宋体" w:hAnsi="新宋体" w:hint="eastAsia"/>
          <w:sz w:val="28"/>
          <w:szCs w:val="28"/>
        </w:rPr>
        <w:t>需要将音视频通话，会议的</w:t>
      </w:r>
      <w:r w:rsidR="005D0EF6">
        <w:rPr>
          <w:rFonts w:ascii="新宋体" w:eastAsia="新宋体" w:hAnsi="新宋体" w:hint="eastAsia"/>
          <w:sz w:val="28"/>
          <w:szCs w:val="28"/>
        </w:rPr>
        <w:t>全</w:t>
      </w:r>
      <w:r w:rsidR="00B7313D" w:rsidRPr="004A1DC4">
        <w:rPr>
          <w:rFonts w:ascii="新宋体" w:eastAsia="新宋体" w:hAnsi="新宋体" w:hint="eastAsia"/>
          <w:sz w:val="28"/>
          <w:szCs w:val="28"/>
        </w:rPr>
        <w:t>过程</w:t>
      </w:r>
      <w:r w:rsidR="000506B2">
        <w:rPr>
          <w:rFonts w:ascii="新宋体" w:eastAsia="新宋体" w:hAnsi="新宋体" w:hint="eastAsia"/>
          <w:sz w:val="28"/>
          <w:szCs w:val="28"/>
        </w:rPr>
        <w:t>录像</w:t>
      </w:r>
      <w:r w:rsidR="00B7313D" w:rsidRPr="004A1DC4">
        <w:rPr>
          <w:rFonts w:ascii="新宋体" w:eastAsia="新宋体" w:hAnsi="新宋体" w:hint="eastAsia"/>
          <w:sz w:val="28"/>
          <w:szCs w:val="28"/>
        </w:rPr>
        <w:t>，方便</w:t>
      </w:r>
      <w:r w:rsidR="00314ECC" w:rsidRPr="004A1DC4">
        <w:rPr>
          <w:rFonts w:ascii="新宋体" w:eastAsia="新宋体" w:hAnsi="新宋体" w:hint="eastAsia"/>
          <w:sz w:val="28"/>
          <w:szCs w:val="28"/>
        </w:rPr>
        <w:t>过后回看</w:t>
      </w:r>
      <w:r w:rsidR="005D0EF6">
        <w:rPr>
          <w:rFonts w:ascii="新宋体" w:eastAsia="新宋体" w:hAnsi="新宋体" w:hint="eastAsia"/>
          <w:sz w:val="28"/>
          <w:szCs w:val="28"/>
        </w:rPr>
        <w:t>以及相应处理</w:t>
      </w:r>
      <w:r w:rsidR="0091013A">
        <w:rPr>
          <w:rFonts w:ascii="新宋体" w:eastAsia="新宋体" w:hAnsi="新宋体" w:hint="eastAsia"/>
          <w:sz w:val="28"/>
          <w:szCs w:val="28"/>
        </w:rPr>
        <w:t>。如重要会议需要事后回看学习</w:t>
      </w:r>
      <w:r w:rsidR="00422DB0">
        <w:rPr>
          <w:rFonts w:ascii="新宋体" w:eastAsia="新宋体" w:hAnsi="新宋体" w:hint="eastAsia"/>
          <w:sz w:val="28"/>
          <w:szCs w:val="28"/>
        </w:rPr>
        <w:t>，</w:t>
      </w:r>
      <w:r w:rsidR="0091013A">
        <w:rPr>
          <w:rFonts w:ascii="新宋体" w:eastAsia="新宋体" w:hAnsi="新宋体" w:hint="eastAsia"/>
          <w:sz w:val="28"/>
          <w:szCs w:val="28"/>
        </w:rPr>
        <w:t>等等</w:t>
      </w:r>
      <w:r w:rsidR="00A76F8F">
        <w:rPr>
          <w:rFonts w:ascii="新宋体" w:eastAsia="新宋体" w:hAnsi="新宋体" w:hint="eastAsia"/>
          <w:sz w:val="28"/>
          <w:szCs w:val="28"/>
        </w:rPr>
        <w:t>;</w:t>
      </w:r>
      <w:r w:rsidR="00B003C4">
        <w:rPr>
          <w:rFonts w:ascii="新宋体" w:eastAsia="新宋体" w:hAnsi="新宋体" w:hint="eastAsia"/>
          <w:sz w:val="28"/>
          <w:szCs w:val="28"/>
        </w:rPr>
        <w:t>另外一种是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通话或会议</w:t>
      </w:r>
      <w:r w:rsidR="0091013A">
        <w:rPr>
          <w:rFonts w:ascii="新宋体" w:eastAsia="新宋体" w:hAnsi="新宋体" w:hint="eastAsia"/>
          <w:sz w:val="28"/>
          <w:szCs w:val="28"/>
        </w:rPr>
        <w:t>时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，</w:t>
      </w:r>
      <w:r w:rsidR="00B003C4">
        <w:rPr>
          <w:rFonts w:ascii="新宋体" w:eastAsia="新宋体" w:hAnsi="新宋体" w:hint="eastAsia"/>
          <w:sz w:val="28"/>
          <w:szCs w:val="28"/>
        </w:rPr>
        <w:t>需要将全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过程对外发布，</w:t>
      </w:r>
      <w:r w:rsidR="00B003C4">
        <w:rPr>
          <w:rFonts w:ascii="新宋体" w:eastAsia="新宋体" w:hAnsi="新宋体" w:hint="eastAsia"/>
          <w:sz w:val="28"/>
          <w:szCs w:val="28"/>
        </w:rPr>
        <w:t>让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更多</w:t>
      </w:r>
      <w:r w:rsidR="00B003C4">
        <w:rPr>
          <w:rFonts w:ascii="新宋体" w:eastAsia="新宋体" w:hAnsi="新宋体" w:hint="eastAsia"/>
          <w:sz w:val="28"/>
          <w:szCs w:val="28"/>
        </w:rPr>
        <w:t>不在现场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的人在第一时间能了解到会议实时</w:t>
      </w:r>
      <w:r w:rsidR="0091013A">
        <w:rPr>
          <w:rFonts w:ascii="新宋体" w:eastAsia="新宋体" w:hAnsi="新宋体" w:hint="eastAsia"/>
          <w:sz w:val="28"/>
          <w:szCs w:val="28"/>
        </w:rPr>
        <w:t>情况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，</w:t>
      </w:r>
      <w:r w:rsidR="00B003C4">
        <w:rPr>
          <w:rFonts w:ascii="新宋体" w:eastAsia="新宋体" w:hAnsi="新宋体" w:hint="eastAsia"/>
          <w:sz w:val="28"/>
          <w:szCs w:val="28"/>
        </w:rPr>
        <w:t>所以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需要</w:t>
      </w:r>
      <w:r w:rsidR="00B003C4">
        <w:rPr>
          <w:rFonts w:ascii="新宋体" w:eastAsia="新宋体" w:hAnsi="新宋体" w:hint="eastAsia"/>
          <w:sz w:val="28"/>
          <w:szCs w:val="28"/>
        </w:rPr>
        <w:t>将其</w:t>
      </w:r>
      <w:r w:rsidR="004208E1" w:rsidRPr="004A1DC4">
        <w:rPr>
          <w:rFonts w:ascii="新宋体" w:eastAsia="新宋体" w:hAnsi="新宋体" w:hint="eastAsia"/>
          <w:sz w:val="28"/>
          <w:szCs w:val="28"/>
        </w:rPr>
        <w:t>广播出去。也就是将会议直播出去</w:t>
      </w:r>
      <w:r w:rsidR="00B003C4">
        <w:rPr>
          <w:rFonts w:ascii="新宋体" w:eastAsia="新宋体" w:hAnsi="新宋体" w:hint="eastAsia"/>
          <w:sz w:val="28"/>
          <w:szCs w:val="28"/>
        </w:rPr>
        <w:t>。</w:t>
      </w:r>
      <w:r w:rsidR="0091013A">
        <w:rPr>
          <w:rFonts w:ascii="新宋体" w:eastAsia="新宋体" w:hAnsi="新宋体" w:hint="eastAsia"/>
          <w:sz w:val="28"/>
          <w:szCs w:val="28"/>
        </w:rPr>
        <w:t>如在线教育，</w:t>
      </w:r>
      <w:proofErr w:type="gramStart"/>
      <w:r w:rsidR="0091013A">
        <w:rPr>
          <w:rFonts w:ascii="新宋体" w:eastAsia="新宋体" w:hAnsi="新宋体" w:hint="eastAsia"/>
          <w:sz w:val="28"/>
          <w:szCs w:val="28"/>
        </w:rPr>
        <w:t>直播连麦</w:t>
      </w:r>
      <w:r w:rsidR="00721E8A">
        <w:rPr>
          <w:rFonts w:ascii="新宋体" w:eastAsia="新宋体" w:hAnsi="新宋体" w:hint="eastAsia"/>
          <w:sz w:val="28"/>
          <w:szCs w:val="28"/>
        </w:rPr>
        <w:t>等等</w:t>
      </w:r>
      <w:proofErr w:type="gramEnd"/>
      <w:r w:rsidR="00DB041B">
        <w:rPr>
          <w:rFonts w:ascii="新宋体" w:eastAsia="新宋体" w:hAnsi="新宋体" w:hint="eastAsia"/>
          <w:sz w:val="28"/>
          <w:szCs w:val="28"/>
        </w:rPr>
        <w:t>。</w:t>
      </w:r>
    </w:p>
    <w:p w14:paraId="1936C571" w14:textId="231FCEC9" w:rsidR="00EF2E14" w:rsidRDefault="007D448A" w:rsidP="00D03241">
      <w:pPr>
        <w:ind w:firstLineChars="200" w:firstLine="560"/>
        <w:rPr>
          <w:rFonts w:ascii="新宋体" w:eastAsia="新宋体" w:hAnsi="新宋体"/>
          <w:sz w:val="28"/>
          <w:szCs w:val="28"/>
        </w:rPr>
      </w:pPr>
      <w:r>
        <w:rPr>
          <w:rFonts w:ascii="新宋体" w:eastAsia="新宋体" w:hAnsi="新宋体" w:hint="eastAsia"/>
          <w:sz w:val="28"/>
          <w:szCs w:val="28"/>
        </w:rPr>
        <w:t>从上面的需求可</w:t>
      </w:r>
      <w:r w:rsidR="00296F0E">
        <w:rPr>
          <w:rFonts w:ascii="新宋体" w:eastAsia="新宋体" w:hAnsi="新宋体" w:hint="eastAsia"/>
          <w:sz w:val="28"/>
          <w:szCs w:val="28"/>
        </w:rPr>
        <w:t>以归类成两个</w:t>
      </w:r>
      <w:proofErr w:type="gramStart"/>
      <w:r w:rsidR="00296F0E">
        <w:rPr>
          <w:rFonts w:ascii="新宋体" w:eastAsia="新宋体" w:hAnsi="新宋体" w:hint="eastAsia"/>
          <w:sz w:val="28"/>
          <w:szCs w:val="28"/>
        </w:rPr>
        <w:t>最</w:t>
      </w:r>
      <w:proofErr w:type="gramEnd"/>
      <w:r w:rsidR="00296F0E">
        <w:rPr>
          <w:rFonts w:ascii="新宋体" w:eastAsia="新宋体" w:hAnsi="新宋体" w:hint="eastAsia"/>
          <w:sz w:val="28"/>
          <w:szCs w:val="28"/>
        </w:rPr>
        <w:t>基</w:t>
      </w:r>
      <w:r w:rsidR="004F543D">
        <w:rPr>
          <w:rFonts w:ascii="新宋体" w:eastAsia="新宋体" w:hAnsi="新宋体" w:hint="eastAsia"/>
          <w:sz w:val="28"/>
          <w:szCs w:val="28"/>
        </w:rPr>
        <w:t>本</w:t>
      </w:r>
      <w:r w:rsidR="00296F0E">
        <w:rPr>
          <w:rFonts w:ascii="新宋体" w:eastAsia="新宋体" w:hAnsi="新宋体" w:hint="eastAsia"/>
          <w:sz w:val="28"/>
          <w:szCs w:val="28"/>
        </w:rPr>
        <w:t>功能</w:t>
      </w:r>
      <w:r w:rsidR="00A648E3">
        <w:rPr>
          <w:rFonts w:ascii="新宋体" w:eastAsia="新宋体" w:hAnsi="新宋体" w:hint="eastAsia"/>
          <w:sz w:val="28"/>
          <w:szCs w:val="28"/>
        </w:rPr>
        <w:t>，就是</w:t>
      </w:r>
      <w:r w:rsidR="00296F0E">
        <w:rPr>
          <w:rFonts w:ascii="新宋体" w:eastAsia="新宋体" w:hAnsi="新宋体" w:hint="eastAsia"/>
          <w:sz w:val="28"/>
          <w:szCs w:val="28"/>
        </w:rPr>
        <w:t>会议</w:t>
      </w:r>
      <w:r w:rsidR="000506B2">
        <w:rPr>
          <w:rFonts w:ascii="新宋体" w:eastAsia="新宋体" w:hAnsi="新宋体" w:hint="eastAsia"/>
          <w:sz w:val="28"/>
          <w:szCs w:val="28"/>
        </w:rPr>
        <w:t>录像</w:t>
      </w:r>
      <w:r w:rsidR="00296F0E">
        <w:rPr>
          <w:rFonts w:ascii="新宋体" w:eastAsia="新宋体" w:hAnsi="新宋体" w:hint="eastAsia"/>
          <w:sz w:val="28"/>
          <w:szCs w:val="28"/>
        </w:rPr>
        <w:t>与直播，针对这两个功能，</w:t>
      </w:r>
      <w:r w:rsidR="00A648E3">
        <w:rPr>
          <w:rFonts w:ascii="新宋体" w:eastAsia="新宋体" w:hAnsi="新宋体" w:hint="eastAsia"/>
          <w:sz w:val="28"/>
          <w:szCs w:val="28"/>
        </w:rPr>
        <w:t>在一些现实中会在这两个基本需求的基础上，来满足</w:t>
      </w:r>
      <w:r w:rsidR="00296F0E">
        <w:rPr>
          <w:rFonts w:ascii="新宋体" w:eastAsia="新宋体" w:hAnsi="新宋体" w:hint="eastAsia"/>
          <w:sz w:val="28"/>
          <w:szCs w:val="28"/>
        </w:rPr>
        <w:t>不同应用</w:t>
      </w:r>
      <w:r w:rsidR="00A648E3">
        <w:rPr>
          <w:rFonts w:ascii="新宋体" w:eastAsia="新宋体" w:hAnsi="新宋体" w:hint="eastAsia"/>
          <w:sz w:val="28"/>
          <w:szCs w:val="28"/>
        </w:rPr>
        <w:t>场景。为了让系统能很好适应这些</w:t>
      </w:r>
      <w:proofErr w:type="gramStart"/>
      <w:r w:rsidR="00A648E3">
        <w:rPr>
          <w:rFonts w:ascii="新宋体" w:eastAsia="新宋体" w:hAnsi="新宋体" w:hint="eastAsia"/>
          <w:sz w:val="28"/>
          <w:szCs w:val="28"/>
        </w:rPr>
        <w:t>些</w:t>
      </w:r>
      <w:proofErr w:type="gramEnd"/>
      <w:r w:rsidR="00A648E3">
        <w:rPr>
          <w:rFonts w:ascii="新宋体" w:eastAsia="新宋体" w:hAnsi="新宋体" w:hint="eastAsia"/>
          <w:sz w:val="28"/>
          <w:szCs w:val="28"/>
        </w:rPr>
        <w:t>场景，下面从</w:t>
      </w:r>
      <w:r w:rsidR="004F543D">
        <w:rPr>
          <w:rFonts w:ascii="新宋体" w:eastAsia="新宋体" w:hAnsi="新宋体" w:hint="eastAsia"/>
          <w:sz w:val="28"/>
          <w:szCs w:val="28"/>
        </w:rPr>
        <w:t>功能性或非功能性方面详细细化</w:t>
      </w:r>
      <w:r w:rsidR="00A648E3">
        <w:rPr>
          <w:rFonts w:ascii="新宋体" w:eastAsia="新宋体" w:hAnsi="新宋体" w:hint="eastAsia"/>
          <w:sz w:val="28"/>
          <w:szCs w:val="28"/>
        </w:rPr>
        <w:t>这两大基础功能。</w:t>
      </w:r>
    </w:p>
    <w:p w14:paraId="69CC3372" w14:textId="18BD4139" w:rsidR="00B80743" w:rsidRPr="004A1DC4" w:rsidRDefault="00B80743" w:rsidP="00D03241">
      <w:pPr>
        <w:ind w:firstLineChars="200" w:firstLine="560"/>
        <w:rPr>
          <w:rFonts w:ascii="新宋体" w:eastAsia="新宋体" w:hAnsi="新宋体"/>
          <w:sz w:val="28"/>
          <w:szCs w:val="28"/>
        </w:rPr>
      </w:pPr>
      <w:r>
        <w:rPr>
          <w:rFonts w:ascii="新宋体" w:eastAsia="新宋体" w:hAnsi="新宋体" w:hint="eastAsia"/>
          <w:sz w:val="28"/>
          <w:szCs w:val="28"/>
        </w:rPr>
        <w:t>我们会议系统现在部分功能都已经实现，但随着业务，应用场景的</w:t>
      </w:r>
      <w:proofErr w:type="gramStart"/>
      <w:r>
        <w:rPr>
          <w:rFonts w:ascii="新宋体" w:eastAsia="新宋体" w:hAnsi="新宋体" w:hint="eastAsia"/>
          <w:sz w:val="28"/>
          <w:szCs w:val="28"/>
        </w:rPr>
        <w:t>不</w:t>
      </w:r>
      <w:proofErr w:type="gramEnd"/>
      <w:r>
        <w:rPr>
          <w:rFonts w:ascii="新宋体" w:eastAsia="新宋体" w:hAnsi="新宋体" w:hint="eastAsia"/>
          <w:sz w:val="28"/>
          <w:szCs w:val="28"/>
        </w:rPr>
        <w:t>段变化，现在方案实现，越来越复杂，有新需求变更时，实现也越来越来麻烦。为了解决目前这些问题，需要对会议直播与</w:t>
      </w:r>
      <w:r w:rsidR="000506B2">
        <w:rPr>
          <w:rFonts w:ascii="新宋体" w:eastAsia="新宋体" w:hAnsi="新宋体" w:hint="eastAsia"/>
          <w:sz w:val="28"/>
          <w:szCs w:val="28"/>
        </w:rPr>
        <w:t>录像</w:t>
      </w:r>
      <w:r>
        <w:rPr>
          <w:rFonts w:ascii="新宋体" w:eastAsia="新宋体" w:hAnsi="新宋体" w:hint="eastAsia"/>
          <w:sz w:val="28"/>
          <w:szCs w:val="28"/>
        </w:rPr>
        <w:t>进行重构，以更好方式来完成已有业务功能，以及更容易适应新的需求变更。</w:t>
      </w:r>
    </w:p>
    <w:p w14:paraId="1F7543EF" w14:textId="27195F71" w:rsidR="00BB74A6" w:rsidRDefault="00005C07" w:rsidP="00005C07">
      <w:pPr>
        <w:pStyle w:val="1"/>
      </w:pPr>
      <w:bookmarkStart w:id="2" w:name="_Toc26097400"/>
      <w:r>
        <w:rPr>
          <w:rFonts w:hint="eastAsia"/>
        </w:rPr>
        <w:t>产品</w:t>
      </w:r>
      <w:r w:rsidR="00643C27">
        <w:rPr>
          <w:rFonts w:hint="eastAsia"/>
        </w:rPr>
        <w:t>功能</w:t>
      </w:r>
      <w:bookmarkEnd w:id="2"/>
    </w:p>
    <w:p w14:paraId="716CE6EE" w14:textId="59C980A6" w:rsidR="00716229" w:rsidRDefault="00716229" w:rsidP="00005C07">
      <w:pPr>
        <w:pStyle w:val="2"/>
      </w:pPr>
      <w:bookmarkStart w:id="3" w:name="_Toc26097401"/>
      <w:r>
        <w:rPr>
          <w:rFonts w:hint="eastAsia"/>
        </w:rPr>
        <w:t>功能</w:t>
      </w:r>
      <w:r w:rsidR="0096629F">
        <w:rPr>
          <w:rFonts w:hint="eastAsia"/>
        </w:rPr>
        <w:t>性需求</w:t>
      </w:r>
      <w:bookmarkEnd w:id="3"/>
    </w:p>
    <w:tbl>
      <w:tblPr>
        <w:tblStyle w:val="4-5"/>
        <w:tblW w:w="7366" w:type="dxa"/>
        <w:tblLook w:val="0420" w:firstRow="1" w:lastRow="0" w:firstColumn="0" w:lastColumn="0" w:noHBand="0" w:noVBand="1"/>
      </w:tblPr>
      <w:tblGrid>
        <w:gridCol w:w="1440"/>
        <w:gridCol w:w="3375"/>
        <w:gridCol w:w="165"/>
        <w:gridCol w:w="1080"/>
        <w:gridCol w:w="1306"/>
      </w:tblGrid>
      <w:tr w:rsidR="005519C9" w:rsidRPr="005519C9" w14:paraId="05D31644" w14:textId="77777777" w:rsidTr="005519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</w:trPr>
        <w:tc>
          <w:tcPr>
            <w:tcW w:w="1440" w:type="dxa"/>
            <w:noWrap/>
            <w:hideMark/>
          </w:tcPr>
          <w:p w14:paraId="72C7D4F0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顶</w:t>
            </w:r>
          </w:p>
        </w:tc>
        <w:tc>
          <w:tcPr>
            <w:tcW w:w="3375" w:type="dxa"/>
            <w:noWrap/>
            <w:hideMark/>
          </w:tcPr>
          <w:p w14:paraId="7740DE51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点</w:t>
            </w:r>
          </w:p>
        </w:tc>
        <w:tc>
          <w:tcPr>
            <w:tcW w:w="1245" w:type="dxa"/>
            <w:gridSpan w:val="2"/>
            <w:noWrap/>
            <w:hideMark/>
          </w:tcPr>
          <w:p w14:paraId="525924C2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级别</w:t>
            </w:r>
          </w:p>
        </w:tc>
        <w:tc>
          <w:tcPr>
            <w:tcW w:w="1306" w:type="dxa"/>
            <w:noWrap/>
            <w:hideMark/>
          </w:tcPr>
          <w:p w14:paraId="40E3FFA4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选顶</w:t>
            </w:r>
          </w:p>
        </w:tc>
      </w:tr>
      <w:tr w:rsidR="005519C9" w:rsidRPr="005519C9" w14:paraId="2D983B30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tcW w:w="1440" w:type="dxa"/>
            <w:vMerge w:val="restart"/>
            <w:noWrap/>
            <w:hideMark/>
          </w:tcPr>
          <w:p w14:paraId="2BF4B35C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</w:t>
            </w:r>
          </w:p>
        </w:tc>
        <w:tc>
          <w:tcPr>
            <w:tcW w:w="3540" w:type="dxa"/>
            <w:gridSpan w:val="2"/>
            <w:noWrap/>
            <w:hideMark/>
          </w:tcPr>
          <w:p w14:paraId="65919581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人单人直播</w:t>
            </w:r>
          </w:p>
        </w:tc>
        <w:tc>
          <w:tcPr>
            <w:tcW w:w="1080" w:type="dxa"/>
            <w:noWrap/>
            <w:hideMark/>
          </w:tcPr>
          <w:p w14:paraId="24B31EC5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06B01EB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7B5EFB26" w14:textId="77777777" w:rsidTr="005519C9">
        <w:trPr>
          <w:trHeight w:val="855"/>
        </w:trPr>
        <w:tc>
          <w:tcPr>
            <w:tcW w:w="1440" w:type="dxa"/>
            <w:vMerge/>
            <w:hideMark/>
          </w:tcPr>
          <w:p w14:paraId="1CBE2E02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46F7B634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会议可输出多个直播</w:t>
            </w:r>
          </w:p>
        </w:tc>
        <w:tc>
          <w:tcPr>
            <w:tcW w:w="1080" w:type="dxa"/>
            <w:noWrap/>
            <w:hideMark/>
          </w:tcPr>
          <w:p w14:paraId="64A2FFB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5C386A9D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27F7EB29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35"/>
        </w:trPr>
        <w:tc>
          <w:tcPr>
            <w:tcW w:w="1440" w:type="dxa"/>
            <w:vMerge/>
            <w:hideMark/>
          </w:tcPr>
          <w:p w14:paraId="77121378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0B81EB6B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屏幕共享直播</w:t>
            </w:r>
          </w:p>
        </w:tc>
        <w:tc>
          <w:tcPr>
            <w:tcW w:w="1080" w:type="dxa"/>
            <w:noWrap/>
            <w:hideMark/>
          </w:tcPr>
          <w:p w14:paraId="7F1B8C36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5EDEE4A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1F9A6AC8" w14:textId="77777777" w:rsidTr="005519C9">
        <w:trPr>
          <w:trHeight w:val="285"/>
        </w:trPr>
        <w:tc>
          <w:tcPr>
            <w:tcW w:w="1440" w:type="dxa"/>
            <w:vMerge/>
            <w:hideMark/>
          </w:tcPr>
          <w:p w14:paraId="01292FA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24153AE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布局指定</w:t>
            </w:r>
          </w:p>
        </w:tc>
        <w:tc>
          <w:tcPr>
            <w:tcW w:w="1080" w:type="dxa"/>
            <w:noWrap/>
            <w:hideMark/>
          </w:tcPr>
          <w:p w14:paraId="321A90DA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4033D5B6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014F7964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5"/>
        </w:trPr>
        <w:tc>
          <w:tcPr>
            <w:tcW w:w="1440" w:type="dxa"/>
            <w:vMerge/>
            <w:hideMark/>
          </w:tcPr>
          <w:p w14:paraId="35B93E9A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1EA36C5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启停控制</w:t>
            </w:r>
          </w:p>
        </w:tc>
        <w:tc>
          <w:tcPr>
            <w:tcW w:w="1080" w:type="dxa"/>
            <w:noWrap/>
            <w:hideMark/>
          </w:tcPr>
          <w:p w14:paraId="3ED45FD0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746C7EF5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04E07C07" w14:textId="77777777" w:rsidTr="005519C9">
        <w:trPr>
          <w:trHeight w:val="390"/>
        </w:trPr>
        <w:tc>
          <w:tcPr>
            <w:tcW w:w="1440" w:type="dxa"/>
            <w:vMerge/>
            <w:hideMark/>
          </w:tcPr>
          <w:p w14:paraId="0831E411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7D0726C1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人离开画面，暂停直播</w:t>
            </w:r>
          </w:p>
        </w:tc>
        <w:tc>
          <w:tcPr>
            <w:tcW w:w="1080" w:type="dxa"/>
            <w:noWrap/>
            <w:hideMark/>
          </w:tcPr>
          <w:p w14:paraId="7EA1C02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低</w:t>
            </w:r>
          </w:p>
        </w:tc>
        <w:tc>
          <w:tcPr>
            <w:tcW w:w="1306" w:type="dxa"/>
            <w:noWrap/>
            <w:hideMark/>
          </w:tcPr>
          <w:p w14:paraId="1E56D971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可选 </w:t>
            </w:r>
          </w:p>
        </w:tc>
      </w:tr>
      <w:tr w:rsidR="005519C9" w:rsidRPr="005519C9" w14:paraId="7F692BDD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0"/>
        </w:trPr>
        <w:tc>
          <w:tcPr>
            <w:tcW w:w="1440" w:type="dxa"/>
            <w:vMerge/>
            <w:hideMark/>
          </w:tcPr>
          <w:p w14:paraId="0B8AE250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6A18D567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两个会议主播混屏</w:t>
            </w:r>
          </w:p>
        </w:tc>
        <w:tc>
          <w:tcPr>
            <w:tcW w:w="1080" w:type="dxa"/>
            <w:noWrap/>
            <w:hideMark/>
          </w:tcPr>
          <w:p w14:paraId="35AB6F5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低</w:t>
            </w:r>
          </w:p>
        </w:tc>
        <w:tc>
          <w:tcPr>
            <w:tcW w:w="1306" w:type="dxa"/>
            <w:noWrap/>
            <w:hideMark/>
          </w:tcPr>
          <w:p w14:paraId="0CDC6DB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可选 </w:t>
            </w:r>
          </w:p>
        </w:tc>
      </w:tr>
      <w:tr w:rsidR="005519C9" w:rsidRPr="005519C9" w14:paraId="0B8CD045" w14:textId="77777777" w:rsidTr="005519C9">
        <w:trPr>
          <w:trHeight w:val="285"/>
        </w:trPr>
        <w:tc>
          <w:tcPr>
            <w:tcW w:w="1440" w:type="dxa"/>
            <w:vMerge/>
            <w:hideMark/>
          </w:tcPr>
          <w:p w14:paraId="1541C632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175D327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只输出音频或视频</w:t>
            </w:r>
          </w:p>
        </w:tc>
        <w:tc>
          <w:tcPr>
            <w:tcW w:w="1080" w:type="dxa"/>
            <w:noWrap/>
            <w:hideMark/>
          </w:tcPr>
          <w:p w14:paraId="5E6D8758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2AEE1AF4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6A0D1E2D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tcW w:w="1440" w:type="dxa"/>
            <w:vMerge w:val="restart"/>
            <w:noWrap/>
            <w:hideMark/>
          </w:tcPr>
          <w:p w14:paraId="16240C46" w14:textId="3D1BB12E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</w:p>
        </w:tc>
        <w:tc>
          <w:tcPr>
            <w:tcW w:w="3540" w:type="dxa"/>
            <w:gridSpan w:val="2"/>
            <w:noWrap/>
            <w:hideMark/>
          </w:tcPr>
          <w:p w14:paraId="7FF790F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以上会议直播同样功能</w:t>
            </w:r>
          </w:p>
        </w:tc>
        <w:tc>
          <w:tcPr>
            <w:tcW w:w="1080" w:type="dxa"/>
            <w:noWrap/>
            <w:hideMark/>
          </w:tcPr>
          <w:p w14:paraId="7E2BCD1F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71692714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7629AA03" w14:textId="77777777" w:rsidTr="005519C9">
        <w:trPr>
          <w:trHeight w:val="285"/>
        </w:trPr>
        <w:tc>
          <w:tcPr>
            <w:tcW w:w="1440" w:type="dxa"/>
            <w:vMerge/>
            <w:hideMark/>
          </w:tcPr>
          <w:p w14:paraId="34F486E5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23E7D895" w14:textId="580D1300" w:rsidR="005519C9" w:rsidRPr="005519C9" w:rsidRDefault="000506B2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5519C9"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支持mp4,flv等</w:t>
            </w:r>
          </w:p>
        </w:tc>
        <w:tc>
          <w:tcPr>
            <w:tcW w:w="1080" w:type="dxa"/>
            <w:noWrap/>
            <w:hideMark/>
          </w:tcPr>
          <w:p w14:paraId="316A60D0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306" w:type="dxa"/>
            <w:noWrap/>
            <w:hideMark/>
          </w:tcPr>
          <w:p w14:paraId="5910D78A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51E6E19A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5"/>
        </w:trPr>
        <w:tc>
          <w:tcPr>
            <w:tcW w:w="1440" w:type="dxa"/>
            <w:vMerge/>
            <w:hideMark/>
          </w:tcPr>
          <w:p w14:paraId="4C79391A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61906586" w14:textId="50276972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264祼流与</w:t>
            </w:r>
            <w:proofErr w:type="spellStart"/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ac</w:t>
            </w:r>
            <w:proofErr w:type="spellEnd"/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祼</w:t>
            </w:r>
            <w:proofErr w:type="gramStart"/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流文件</w:t>
            </w:r>
            <w:proofErr w:type="gramEnd"/>
          </w:p>
        </w:tc>
        <w:tc>
          <w:tcPr>
            <w:tcW w:w="1080" w:type="dxa"/>
            <w:noWrap/>
            <w:hideMark/>
          </w:tcPr>
          <w:p w14:paraId="696142BA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</w:t>
            </w:r>
          </w:p>
        </w:tc>
        <w:tc>
          <w:tcPr>
            <w:tcW w:w="1306" w:type="dxa"/>
            <w:noWrap/>
            <w:hideMark/>
          </w:tcPr>
          <w:p w14:paraId="5349D115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可选</w:t>
            </w:r>
          </w:p>
        </w:tc>
      </w:tr>
      <w:tr w:rsidR="005519C9" w:rsidRPr="005519C9" w14:paraId="49FF35DD" w14:textId="77777777" w:rsidTr="005519C9">
        <w:trPr>
          <w:trHeight w:val="285"/>
        </w:trPr>
        <w:tc>
          <w:tcPr>
            <w:tcW w:w="1440" w:type="dxa"/>
            <w:vMerge/>
            <w:hideMark/>
          </w:tcPr>
          <w:p w14:paraId="705ED4F2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011C2C8C" w14:textId="45AA4A7E" w:rsidR="005519C9" w:rsidRPr="005519C9" w:rsidRDefault="000506B2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5519C9"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能指定输出的分辨率大小等</w:t>
            </w:r>
          </w:p>
        </w:tc>
        <w:tc>
          <w:tcPr>
            <w:tcW w:w="1080" w:type="dxa"/>
            <w:noWrap/>
            <w:hideMark/>
          </w:tcPr>
          <w:p w14:paraId="7573FA89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</w:t>
            </w:r>
          </w:p>
        </w:tc>
        <w:tc>
          <w:tcPr>
            <w:tcW w:w="1306" w:type="dxa"/>
            <w:noWrap/>
            <w:hideMark/>
          </w:tcPr>
          <w:p w14:paraId="7D5F3EF5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5519C9" w:rsidRPr="005519C9" w14:paraId="065AFB51" w14:textId="77777777" w:rsidTr="005519C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44"/>
        </w:trPr>
        <w:tc>
          <w:tcPr>
            <w:tcW w:w="1440" w:type="dxa"/>
            <w:vMerge/>
            <w:hideMark/>
          </w:tcPr>
          <w:p w14:paraId="5C051312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gridSpan w:val="2"/>
            <w:noWrap/>
            <w:hideMark/>
          </w:tcPr>
          <w:p w14:paraId="49B98BA8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支持截图jpg</w:t>
            </w:r>
          </w:p>
        </w:tc>
        <w:tc>
          <w:tcPr>
            <w:tcW w:w="1080" w:type="dxa"/>
            <w:noWrap/>
            <w:hideMark/>
          </w:tcPr>
          <w:p w14:paraId="2E1BC59C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</w:t>
            </w:r>
          </w:p>
        </w:tc>
        <w:tc>
          <w:tcPr>
            <w:tcW w:w="1306" w:type="dxa"/>
            <w:noWrap/>
            <w:hideMark/>
          </w:tcPr>
          <w:p w14:paraId="7A78C643" w14:textId="77777777" w:rsidR="005519C9" w:rsidRPr="005519C9" w:rsidRDefault="005519C9" w:rsidP="005519C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519C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可选</w:t>
            </w:r>
          </w:p>
        </w:tc>
      </w:tr>
    </w:tbl>
    <w:p w14:paraId="094681EE" w14:textId="2ACE5B55" w:rsidR="0096629F" w:rsidRDefault="0096629F" w:rsidP="001A60C1">
      <w:pPr>
        <w:ind w:firstLine="420"/>
      </w:pPr>
    </w:p>
    <w:p w14:paraId="49928B31" w14:textId="7004D9C5" w:rsidR="00E42394" w:rsidRDefault="00E42394" w:rsidP="00E42394">
      <w:pPr>
        <w:pStyle w:val="3"/>
      </w:pPr>
      <w:bookmarkStart w:id="4" w:name="_Toc26097402"/>
      <w:r>
        <w:rPr>
          <w:rFonts w:hint="eastAsia"/>
        </w:rPr>
        <w:t>会议直播</w:t>
      </w:r>
      <w:bookmarkEnd w:id="4"/>
    </w:p>
    <w:p w14:paraId="1D4184EF" w14:textId="77777777" w:rsidR="002337CB" w:rsidRDefault="002337CB" w:rsidP="00E42394">
      <w:pPr>
        <w:pStyle w:val="4"/>
      </w:pPr>
      <w:r>
        <w:rPr>
          <w:rFonts w:hint="eastAsia"/>
        </w:rPr>
        <w:t>多人单人直播</w:t>
      </w:r>
    </w:p>
    <w:p w14:paraId="03B9514C" w14:textId="77777777" w:rsidR="00667C44" w:rsidRPr="003D7603" w:rsidRDefault="00667C44" w:rsidP="00667C44">
      <w:pPr>
        <w:widowControl/>
        <w:ind w:firstLineChars="200" w:firstLine="560"/>
        <w:rPr>
          <w:rFonts w:ascii="宋体" w:eastAsia="宋体" w:hAnsi="宋体" w:cs="宋体"/>
          <w:color w:val="000000"/>
          <w:kern w:val="0"/>
          <w:sz w:val="28"/>
          <w:szCs w:val="28"/>
        </w:rPr>
      </w:pPr>
      <w:r w:rsidRPr="00667C44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可以把会议的单人成员的音视频输出直播，多人混屏输出直播</w:t>
      </w:r>
    </w:p>
    <w:p w14:paraId="108F9CC5" w14:textId="6675DF9F" w:rsidR="00A72337" w:rsidRDefault="0018186B" w:rsidP="00E42394">
      <w:pPr>
        <w:pStyle w:val="4"/>
      </w:pPr>
      <w:r>
        <w:rPr>
          <w:rFonts w:hint="eastAsia"/>
        </w:rPr>
        <w:t>同会议可输出多个直播</w:t>
      </w:r>
    </w:p>
    <w:p w14:paraId="4BE4FD9E" w14:textId="5A1C96E7" w:rsidR="005A1C62" w:rsidRPr="003D7603" w:rsidRDefault="0018186B" w:rsidP="005A1C62">
      <w:pPr>
        <w:widowControl/>
        <w:rPr>
          <w:rFonts w:ascii="宋体" w:eastAsia="宋体" w:hAnsi="宋体" w:cs="宋体"/>
          <w:color w:val="000000"/>
          <w:kern w:val="0"/>
          <w:sz w:val="28"/>
          <w:szCs w:val="28"/>
        </w:rPr>
      </w:pPr>
      <w:r>
        <w:tab/>
      </w:r>
      <w:r w:rsidR="005A1C62" w:rsidRPr="003D7603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同会议所有成员，可以任</w:t>
      </w:r>
      <w:proofErr w:type="gramStart"/>
      <w:r w:rsidR="005A1C62" w:rsidRPr="003D7603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一</w:t>
      </w:r>
      <w:proofErr w:type="gramEnd"/>
      <w:r w:rsidR="005A1C62" w:rsidRPr="003D7603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组合，输出到多个直播，也就是多对一，如会议成员1,2,3 4</w:t>
      </w:r>
      <w:r w:rsidR="005A1C62" w:rsidRPr="003D7603">
        <w:rPr>
          <w:rFonts w:ascii="宋体" w:eastAsia="宋体" w:hAnsi="宋体" w:cs="宋体"/>
          <w:color w:val="000000"/>
          <w:kern w:val="0"/>
          <w:sz w:val="28"/>
          <w:szCs w:val="28"/>
        </w:rPr>
        <w:t xml:space="preserve">   </w:t>
      </w:r>
      <w:r w:rsidR="005A1C62" w:rsidRPr="003D7603">
        <w:rPr>
          <w:rFonts w:ascii="宋体" w:eastAsia="宋体" w:hAnsi="宋体" w:cs="宋体" w:hint="eastAsia"/>
          <w:color w:val="000000"/>
          <w:kern w:val="0"/>
          <w:sz w:val="28"/>
          <w:szCs w:val="28"/>
        </w:rPr>
        <w:t>如1，2输出直播频道1， 【2，3】输出到直播2 ， 【1，2，3，4】输出到直播3</w:t>
      </w:r>
    </w:p>
    <w:p w14:paraId="5310D5EA" w14:textId="2BD35C84" w:rsidR="0018186B" w:rsidRDefault="00334D60" w:rsidP="00E42394">
      <w:pPr>
        <w:pStyle w:val="4"/>
      </w:pPr>
      <w:r>
        <w:rPr>
          <w:rFonts w:hint="eastAsia"/>
        </w:rPr>
        <w:t>屏幕共享直播</w:t>
      </w:r>
    </w:p>
    <w:p w14:paraId="6690FB82" w14:textId="1A06A3D8" w:rsidR="00E652B8" w:rsidRDefault="00C03B86" w:rsidP="00A526C5">
      <w:pPr>
        <w:widowControl/>
        <w:ind w:firstLineChars="200" w:firstLine="560"/>
      </w:pPr>
      <w:r w:rsidRPr="00C03B86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每个成员都可以有屏幕共享输出，需要确定会议的成员视频与该成员的共享屏幕是否同时输出, 屏幕共享与成员视频，可指定任</w:t>
      </w:r>
      <w:proofErr w:type="gramStart"/>
      <w:r w:rsidRPr="00C03B86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一</w:t>
      </w:r>
      <w:proofErr w:type="gramEnd"/>
      <w:r w:rsidRPr="00C03B86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输出，还是二者都可以</w:t>
      </w:r>
    </w:p>
    <w:p w14:paraId="44F0B52E" w14:textId="433D7D95" w:rsidR="00307DBB" w:rsidRDefault="00307DBB" w:rsidP="00307DBB">
      <w:pPr>
        <w:pStyle w:val="4"/>
      </w:pPr>
      <w:r>
        <w:rPr>
          <w:rFonts w:hint="eastAsia"/>
        </w:rPr>
        <w:t>输出布局指定</w:t>
      </w:r>
    </w:p>
    <w:p w14:paraId="4657ECEB" w14:textId="77777777" w:rsidR="001C6C8E" w:rsidRPr="004E641D" w:rsidRDefault="001C6C8E" w:rsidP="001C6C8E">
      <w:pPr>
        <w:widowControl/>
        <w:ind w:firstLineChars="200" w:firstLine="560"/>
        <w:rPr>
          <w:rFonts w:ascii="新宋体" w:eastAsia="新宋体" w:hAnsi="新宋体" w:cs="宋体"/>
          <w:color w:val="000000"/>
          <w:kern w:val="0"/>
          <w:sz w:val="28"/>
          <w:szCs w:val="28"/>
        </w:rPr>
      </w:pPr>
      <w:r w:rsidRPr="001C6C8E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输出时可以指定屏幕的布局，需要确定最大人数，也需要考虑横屏与竖屏，</w:t>
      </w:r>
      <w:proofErr w:type="gramStart"/>
      <w:r w:rsidRPr="001C6C8E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剪栽</w:t>
      </w:r>
      <w:proofErr w:type="gramEnd"/>
      <w:r w:rsidRPr="001C6C8E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模式，画面黑边处理</w:t>
      </w:r>
    </w:p>
    <w:p w14:paraId="29078F07" w14:textId="228CADF7" w:rsidR="00307DBB" w:rsidRDefault="00307DBB" w:rsidP="00307DBB"/>
    <w:p w14:paraId="09FA9049" w14:textId="23B6C4FD" w:rsidR="00BC7914" w:rsidRDefault="00BC7914" w:rsidP="00BC7914">
      <w:pPr>
        <w:pStyle w:val="4"/>
      </w:pPr>
      <w:r>
        <w:rPr>
          <w:rFonts w:hint="eastAsia"/>
        </w:rPr>
        <w:t>直播启停控制</w:t>
      </w:r>
    </w:p>
    <w:p w14:paraId="0C8C7240" w14:textId="77777777" w:rsidR="00BC7914" w:rsidRPr="004E641D" w:rsidRDefault="00BC7914" w:rsidP="00BC7914">
      <w:pPr>
        <w:widowControl/>
        <w:ind w:firstLineChars="200" w:firstLine="560"/>
        <w:rPr>
          <w:rFonts w:ascii="新宋体" w:eastAsia="新宋体" w:hAnsi="新宋体" w:cs="宋体"/>
          <w:color w:val="000000"/>
          <w:kern w:val="0"/>
          <w:sz w:val="28"/>
          <w:szCs w:val="28"/>
        </w:rPr>
      </w:pPr>
      <w:r w:rsidRPr="00BC7914">
        <w:rPr>
          <w:rFonts w:ascii="新宋体" w:eastAsia="新宋体" w:hAnsi="新宋体" w:cs="宋体" w:hint="eastAsia"/>
          <w:color w:val="000000"/>
          <w:kern w:val="0"/>
          <w:sz w:val="28"/>
          <w:szCs w:val="28"/>
        </w:rPr>
        <w:t>会议在直播中，每个成员加入或退出需要自动加入或退出直播，所有人退出，自动停止所有直播</w:t>
      </w:r>
    </w:p>
    <w:p w14:paraId="087F2294" w14:textId="77777777" w:rsidR="00934050" w:rsidRDefault="00934050" w:rsidP="00934050">
      <w:pPr>
        <w:pStyle w:val="4"/>
      </w:pPr>
      <w:r>
        <w:rPr>
          <w:rFonts w:hint="eastAsia"/>
        </w:rPr>
        <w:t>人离开画面，暂停直播</w:t>
      </w:r>
    </w:p>
    <w:p w14:paraId="35AFF414" w14:textId="42959098" w:rsidR="00BC7914" w:rsidRPr="0008473F" w:rsidRDefault="00934050" w:rsidP="0008473F">
      <w:pPr>
        <w:widowControl/>
        <w:ind w:firstLineChars="200" w:firstLine="440"/>
        <w:rPr>
          <w:rFonts w:ascii="等线" w:eastAsia="等线" w:hAnsi="等线" w:cs="宋体"/>
          <w:color w:val="000000"/>
          <w:kern w:val="0"/>
          <w:sz w:val="22"/>
        </w:rPr>
      </w:pPr>
      <w:r w:rsidRPr="00934050">
        <w:rPr>
          <w:rFonts w:ascii="等线" w:eastAsia="等线" w:hAnsi="等线" w:cs="宋体" w:hint="eastAsia"/>
          <w:color w:val="000000"/>
          <w:kern w:val="0"/>
          <w:sz w:val="22"/>
        </w:rPr>
        <w:t>会议直播中，画面中人离开，需要自动停止直播，该功能需要依赖AI目标检查功能</w:t>
      </w:r>
    </w:p>
    <w:p w14:paraId="03284E15" w14:textId="02542DEF" w:rsidR="00934050" w:rsidRDefault="00934050" w:rsidP="00934050">
      <w:pPr>
        <w:pStyle w:val="4"/>
      </w:pPr>
      <w:r>
        <w:rPr>
          <w:rFonts w:hint="eastAsia"/>
        </w:rPr>
        <w:t>两个会议主播混屏</w:t>
      </w:r>
    </w:p>
    <w:p w14:paraId="48F6A21C" w14:textId="77777777" w:rsidR="0008473F" w:rsidRPr="00612D61" w:rsidRDefault="0008473F" w:rsidP="0008473F">
      <w:pPr>
        <w:widowControl/>
        <w:ind w:firstLineChars="200" w:firstLine="560"/>
        <w:rPr>
          <w:rFonts w:ascii="等线" w:eastAsia="等线" w:hAnsi="等线" w:cs="宋体"/>
          <w:color w:val="000000"/>
          <w:kern w:val="0"/>
          <w:sz w:val="28"/>
          <w:szCs w:val="28"/>
        </w:rPr>
      </w:pPr>
      <w:r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旁路直播中，两个主播pk画面</w:t>
      </w:r>
    </w:p>
    <w:p w14:paraId="4F86E963" w14:textId="77777777" w:rsidR="0008473F" w:rsidRPr="0008473F" w:rsidRDefault="0008473F" w:rsidP="0008473F">
      <w:pPr>
        <w:pStyle w:val="4"/>
      </w:pPr>
      <w:r w:rsidRPr="0008473F">
        <w:rPr>
          <w:rFonts w:hint="eastAsia"/>
        </w:rPr>
        <w:t>只输出音频或视频</w:t>
      </w:r>
    </w:p>
    <w:p w14:paraId="4D3D453A" w14:textId="77777777" w:rsidR="0008473F" w:rsidRPr="00612D61" w:rsidRDefault="0008473F" w:rsidP="0008473F">
      <w:pPr>
        <w:widowControl/>
        <w:ind w:firstLineChars="200" w:firstLine="560"/>
        <w:rPr>
          <w:rFonts w:ascii="等线" w:eastAsia="等线" w:hAnsi="等线" w:cs="宋体"/>
          <w:color w:val="000000"/>
          <w:kern w:val="0"/>
          <w:sz w:val="28"/>
          <w:szCs w:val="28"/>
        </w:rPr>
      </w:pPr>
      <w:r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只输出音频或视频</w:t>
      </w:r>
    </w:p>
    <w:p w14:paraId="2CA1699E" w14:textId="4AF1B6A8" w:rsidR="00B1129F" w:rsidRDefault="00B1129F" w:rsidP="00B1129F">
      <w:pPr>
        <w:pStyle w:val="3"/>
      </w:pPr>
      <w:bookmarkStart w:id="5" w:name="_Toc26097403"/>
      <w:r>
        <w:rPr>
          <w:rFonts w:hint="eastAsia"/>
        </w:rPr>
        <w:t>会议</w:t>
      </w:r>
      <w:r w:rsidR="000506B2">
        <w:rPr>
          <w:rFonts w:hint="eastAsia"/>
        </w:rPr>
        <w:t>录像</w:t>
      </w:r>
      <w:bookmarkEnd w:id="5"/>
    </w:p>
    <w:p w14:paraId="7272D32F" w14:textId="344736D2" w:rsidR="00934050" w:rsidRDefault="000506B2" w:rsidP="008C5DF5">
      <w:pPr>
        <w:pStyle w:val="4"/>
      </w:pPr>
      <w:r>
        <w:rPr>
          <w:rFonts w:hint="eastAsia"/>
        </w:rPr>
        <w:t>录像</w:t>
      </w:r>
      <w:r w:rsidR="008C5DF5">
        <w:rPr>
          <w:rFonts w:hint="eastAsia"/>
        </w:rPr>
        <w:t>文件支持mp4,flv</w:t>
      </w:r>
    </w:p>
    <w:p w14:paraId="4143DF9F" w14:textId="7444D482" w:rsidR="008C5DF5" w:rsidRPr="00612D61" w:rsidRDefault="000506B2" w:rsidP="007C42E9">
      <w:pPr>
        <w:widowControl/>
        <w:ind w:firstLineChars="200" w:firstLine="560"/>
        <w:rPr>
          <w:rFonts w:ascii="等线" w:eastAsia="等线" w:hAnsi="等线" w:cs="宋体"/>
          <w:color w:val="000000"/>
          <w:kern w:val="0"/>
          <w:sz w:val="28"/>
          <w:szCs w:val="28"/>
        </w:rPr>
      </w:pPr>
      <w:r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录像</w:t>
      </w:r>
      <w:r w:rsidR="00965C94"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支持</w:t>
      </w:r>
      <w:proofErr w:type="spellStart"/>
      <w:r w:rsidR="00965C94"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flv</w:t>
      </w:r>
      <w:proofErr w:type="spellEnd"/>
      <w:r w:rsidR="00965C94"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与mp4, 需要考虑单个会议文件的时长，是否需要考虑分割成多个文件</w:t>
      </w:r>
    </w:p>
    <w:p w14:paraId="585368A6" w14:textId="0A8D20D2" w:rsidR="00655667" w:rsidRPr="00655667" w:rsidRDefault="00655667" w:rsidP="00655667">
      <w:pPr>
        <w:pStyle w:val="4"/>
      </w:pPr>
      <w:r w:rsidRPr="00655667">
        <w:rPr>
          <w:rFonts w:hint="eastAsia"/>
        </w:rPr>
        <w:t>支持</w:t>
      </w:r>
      <w:r w:rsidR="000506B2">
        <w:rPr>
          <w:rFonts w:hint="eastAsia"/>
        </w:rPr>
        <w:t>录像</w:t>
      </w:r>
      <w:r w:rsidRPr="00655667">
        <w:rPr>
          <w:rFonts w:hint="eastAsia"/>
        </w:rPr>
        <w:t>h264祼流与</w:t>
      </w:r>
      <w:proofErr w:type="spellStart"/>
      <w:r w:rsidRPr="00655667">
        <w:rPr>
          <w:rFonts w:hint="eastAsia"/>
        </w:rPr>
        <w:t>aac</w:t>
      </w:r>
      <w:proofErr w:type="spellEnd"/>
      <w:r w:rsidRPr="00655667">
        <w:rPr>
          <w:rFonts w:hint="eastAsia"/>
        </w:rPr>
        <w:t>祼流文件</w:t>
      </w:r>
    </w:p>
    <w:p w14:paraId="75D7F10C" w14:textId="62C68735" w:rsidR="00BF2FA0" w:rsidRPr="00612D61" w:rsidRDefault="00BF2FA0" w:rsidP="00BF2FA0">
      <w:pPr>
        <w:widowControl/>
        <w:ind w:firstLineChars="200" w:firstLine="560"/>
        <w:rPr>
          <w:rFonts w:ascii="等线" w:eastAsia="等线" w:hAnsi="等线" w:cs="宋体"/>
          <w:color w:val="000000"/>
          <w:kern w:val="0"/>
          <w:sz w:val="28"/>
          <w:szCs w:val="28"/>
        </w:rPr>
      </w:pPr>
      <w:r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可以将输出单独</w:t>
      </w:r>
      <w:r w:rsidR="000506B2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录像</w:t>
      </w:r>
      <w:r w:rsidRPr="00612D61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成h264,aac祼流</w:t>
      </w:r>
    </w:p>
    <w:p w14:paraId="49530923" w14:textId="3DAB5E84" w:rsidR="00655667" w:rsidRDefault="00655667" w:rsidP="007C42E9">
      <w:pPr>
        <w:widowControl/>
        <w:ind w:firstLineChars="200" w:firstLine="420"/>
      </w:pPr>
    </w:p>
    <w:p w14:paraId="5B24989A" w14:textId="495A3388" w:rsidR="00716229" w:rsidRDefault="00716229" w:rsidP="00005C07">
      <w:pPr>
        <w:pStyle w:val="2"/>
      </w:pPr>
      <w:bookmarkStart w:id="6" w:name="_Toc26097404"/>
      <w:r>
        <w:rPr>
          <w:rFonts w:hint="eastAsia"/>
        </w:rPr>
        <w:t>非功能</w:t>
      </w:r>
      <w:r w:rsidR="00C92D31">
        <w:rPr>
          <w:rFonts w:hint="eastAsia"/>
        </w:rPr>
        <w:t>性需求</w:t>
      </w:r>
      <w:bookmarkEnd w:id="6"/>
    </w:p>
    <w:tbl>
      <w:tblPr>
        <w:tblStyle w:val="4-1"/>
        <w:tblW w:w="7640" w:type="dxa"/>
        <w:tblLook w:val="04A0" w:firstRow="1" w:lastRow="0" w:firstColumn="1" w:lastColumn="0" w:noHBand="0" w:noVBand="1"/>
      </w:tblPr>
      <w:tblGrid>
        <w:gridCol w:w="1440"/>
        <w:gridCol w:w="3540"/>
        <w:gridCol w:w="1252"/>
        <w:gridCol w:w="1408"/>
      </w:tblGrid>
      <w:tr w:rsidR="00BF418B" w:rsidRPr="00BF418B" w14:paraId="0B778F42" w14:textId="77777777" w:rsidTr="007859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noWrap/>
            <w:hideMark/>
          </w:tcPr>
          <w:p w14:paraId="19157CBC" w14:textId="77777777" w:rsidR="00BF418B" w:rsidRPr="00BF418B" w:rsidRDefault="00BF418B" w:rsidP="00BF418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顶</w:t>
            </w:r>
          </w:p>
        </w:tc>
        <w:tc>
          <w:tcPr>
            <w:tcW w:w="3540" w:type="dxa"/>
            <w:noWrap/>
            <w:hideMark/>
          </w:tcPr>
          <w:p w14:paraId="685F08FE" w14:textId="77777777" w:rsidR="00BF418B" w:rsidRPr="00BF418B" w:rsidRDefault="00BF418B" w:rsidP="00BF418B">
            <w:pPr>
              <w:widowControl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点</w:t>
            </w:r>
          </w:p>
        </w:tc>
        <w:tc>
          <w:tcPr>
            <w:tcW w:w="1252" w:type="dxa"/>
            <w:noWrap/>
            <w:hideMark/>
          </w:tcPr>
          <w:p w14:paraId="226C2AB2" w14:textId="77777777" w:rsidR="00BF418B" w:rsidRPr="00BF418B" w:rsidRDefault="00BF418B" w:rsidP="00BF418B">
            <w:pPr>
              <w:widowControl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功能级别</w:t>
            </w:r>
          </w:p>
        </w:tc>
        <w:tc>
          <w:tcPr>
            <w:tcW w:w="1408" w:type="dxa"/>
            <w:noWrap/>
            <w:hideMark/>
          </w:tcPr>
          <w:p w14:paraId="2AAEB58C" w14:textId="77777777" w:rsidR="00BF418B" w:rsidRPr="00BF418B" w:rsidRDefault="00BF418B" w:rsidP="00BF418B">
            <w:pPr>
              <w:widowControl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选顶</w:t>
            </w:r>
          </w:p>
        </w:tc>
      </w:tr>
      <w:tr w:rsidR="00BF418B" w:rsidRPr="00BF418B" w14:paraId="59C57992" w14:textId="77777777" w:rsidTr="007859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vMerge w:val="restart"/>
            <w:hideMark/>
          </w:tcPr>
          <w:p w14:paraId="58D6EF28" w14:textId="64D75403" w:rsidR="00BF418B" w:rsidRPr="00BF418B" w:rsidRDefault="00BF418B" w:rsidP="00BF418B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与直播</w:t>
            </w:r>
          </w:p>
        </w:tc>
        <w:tc>
          <w:tcPr>
            <w:tcW w:w="3540" w:type="dxa"/>
            <w:hideMark/>
          </w:tcPr>
          <w:p w14:paraId="48A1B975" w14:textId="3D2AEC0F" w:rsidR="00BF418B" w:rsidRPr="00BF418B" w:rsidRDefault="00B46606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.</w:t>
            </w:r>
            <w:r w:rsidR="00BF418B"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一个会议最大支持人数，会议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BF418B"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的输入，输出数</w:t>
            </w:r>
          </w:p>
        </w:tc>
        <w:tc>
          <w:tcPr>
            <w:tcW w:w="1252" w:type="dxa"/>
            <w:noWrap/>
            <w:hideMark/>
          </w:tcPr>
          <w:p w14:paraId="6AE000E8" w14:textId="77777777" w:rsidR="00BF418B" w:rsidRPr="00BF418B" w:rsidRDefault="00BF418B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408" w:type="dxa"/>
            <w:noWrap/>
            <w:hideMark/>
          </w:tcPr>
          <w:p w14:paraId="2E8FB2A7" w14:textId="77777777" w:rsidR="00BF418B" w:rsidRPr="00BF418B" w:rsidRDefault="00BF418B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BF418B" w:rsidRPr="00BF418B" w14:paraId="55DF8C08" w14:textId="77777777" w:rsidTr="0078590B">
        <w:trPr>
          <w:trHeight w:val="4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vMerge/>
            <w:hideMark/>
          </w:tcPr>
          <w:p w14:paraId="07D5CC21" w14:textId="77777777" w:rsidR="00BF418B" w:rsidRPr="00BF418B" w:rsidRDefault="00BF418B" w:rsidP="00BF418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noWrap/>
            <w:hideMark/>
          </w:tcPr>
          <w:p w14:paraId="3004CBA8" w14:textId="217F4F80" w:rsidR="00BF418B" w:rsidRPr="00BF418B" w:rsidRDefault="00B46606" w:rsidP="00BF418B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.</w:t>
            </w:r>
            <w:r w:rsidR="00BF418B"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的最大延迟</w:t>
            </w:r>
          </w:p>
        </w:tc>
        <w:tc>
          <w:tcPr>
            <w:tcW w:w="1252" w:type="dxa"/>
            <w:noWrap/>
            <w:hideMark/>
          </w:tcPr>
          <w:p w14:paraId="4C968F70" w14:textId="77777777" w:rsidR="00BF418B" w:rsidRPr="00BF418B" w:rsidRDefault="00BF418B" w:rsidP="00BF418B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408" w:type="dxa"/>
            <w:noWrap/>
            <w:hideMark/>
          </w:tcPr>
          <w:p w14:paraId="47099680" w14:textId="77777777" w:rsidR="00BF418B" w:rsidRPr="00BF418B" w:rsidRDefault="00BF418B" w:rsidP="00BF418B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  <w:tr w:rsidR="00BF418B" w:rsidRPr="00BF418B" w14:paraId="46BF7C72" w14:textId="77777777" w:rsidTr="007859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vMerge/>
            <w:hideMark/>
          </w:tcPr>
          <w:p w14:paraId="7C0BFF72" w14:textId="77777777" w:rsidR="00BF418B" w:rsidRPr="00BF418B" w:rsidRDefault="00BF418B" w:rsidP="00BF418B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3540" w:type="dxa"/>
            <w:noWrap/>
            <w:hideMark/>
          </w:tcPr>
          <w:p w14:paraId="7353B1DF" w14:textId="7A38F288" w:rsidR="00BF418B" w:rsidRPr="00BF418B" w:rsidRDefault="00B46606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.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BF418B"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与直播画面的连续性</w:t>
            </w:r>
          </w:p>
        </w:tc>
        <w:tc>
          <w:tcPr>
            <w:tcW w:w="1252" w:type="dxa"/>
            <w:noWrap/>
            <w:hideMark/>
          </w:tcPr>
          <w:p w14:paraId="4100CCB7" w14:textId="77777777" w:rsidR="00BF418B" w:rsidRPr="00BF418B" w:rsidRDefault="00BF418B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高</w:t>
            </w:r>
          </w:p>
        </w:tc>
        <w:tc>
          <w:tcPr>
            <w:tcW w:w="1408" w:type="dxa"/>
            <w:noWrap/>
            <w:hideMark/>
          </w:tcPr>
          <w:p w14:paraId="56BA5E46" w14:textId="77777777" w:rsidR="00BF418B" w:rsidRPr="00BF418B" w:rsidRDefault="00BF418B" w:rsidP="00BF418B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BF418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必选</w:t>
            </w:r>
          </w:p>
        </w:tc>
      </w:tr>
    </w:tbl>
    <w:p w14:paraId="500A6F26" w14:textId="77777777" w:rsidR="00B46606" w:rsidRDefault="00B46606" w:rsidP="006B3486">
      <w:pPr>
        <w:rPr>
          <w:rFonts w:ascii="等线" w:eastAsia="等线" w:hAnsi="等线" w:cs="宋体"/>
          <w:color w:val="000000"/>
          <w:kern w:val="0"/>
          <w:sz w:val="22"/>
        </w:rPr>
      </w:pPr>
    </w:p>
    <w:p w14:paraId="2477C71E" w14:textId="7946FA36" w:rsidR="006B3486" w:rsidRPr="00CC2FEA" w:rsidRDefault="00B46606" w:rsidP="006B3486">
      <w:pPr>
        <w:rPr>
          <w:rFonts w:ascii="等线" w:eastAsia="等线" w:hAnsi="等线" w:cs="宋体"/>
          <w:b/>
          <w:color w:val="000000"/>
          <w:kern w:val="0"/>
          <w:sz w:val="28"/>
          <w:szCs w:val="28"/>
        </w:rPr>
      </w:pPr>
      <w:r w:rsidRPr="00CC2FEA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1.</w:t>
      </w:r>
      <w:r w:rsidRPr="00BF418B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一个会议最大支持人数，会议直播与</w:t>
      </w:r>
      <w:r w:rsidR="000506B2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录像</w:t>
      </w:r>
      <w:r w:rsidRPr="00BF418B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的输入，输出数</w:t>
      </w:r>
    </w:p>
    <w:p w14:paraId="3DC64BDD" w14:textId="358991B2" w:rsidR="00B46606" w:rsidRPr="00CC2FEA" w:rsidRDefault="00B46606" w:rsidP="00B46606">
      <w:pPr>
        <w:ind w:firstLine="420"/>
        <w:rPr>
          <w:sz w:val="28"/>
          <w:szCs w:val="28"/>
        </w:rPr>
      </w:pPr>
      <w:r w:rsidRPr="00CC2FEA">
        <w:rPr>
          <w:rFonts w:hint="eastAsia"/>
          <w:sz w:val="28"/>
          <w:szCs w:val="28"/>
        </w:rPr>
        <w:t>会议人数，是指与参加会议的实际人数</w:t>
      </w:r>
      <w:r w:rsidRPr="00CC2FEA">
        <w:rPr>
          <w:sz w:val="28"/>
          <w:szCs w:val="28"/>
        </w:rPr>
        <w:t>; 输入数是指需要</w:t>
      </w:r>
      <w:r w:rsidR="000506B2">
        <w:rPr>
          <w:sz w:val="28"/>
          <w:szCs w:val="28"/>
        </w:rPr>
        <w:t>录像</w:t>
      </w:r>
      <w:r w:rsidRPr="00CC2FEA">
        <w:rPr>
          <w:sz w:val="28"/>
          <w:szCs w:val="28"/>
        </w:rPr>
        <w:t>或直播的人数，输出数是</w:t>
      </w:r>
    </w:p>
    <w:p w14:paraId="10C7792D" w14:textId="1E335041" w:rsidR="00B46606" w:rsidRPr="00CC2FEA" w:rsidRDefault="00B46606" w:rsidP="00B46606">
      <w:pPr>
        <w:ind w:firstLine="420"/>
        <w:rPr>
          <w:sz w:val="28"/>
          <w:szCs w:val="28"/>
        </w:rPr>
      </w:pPr>
      <w:r w:rsidRPr="00CC2FEA">
        <w:rPr>
          <w:sz w:val="28"/>
          <w:szCs w:val="28"/>
        </w:rPr>
        <w:t>向</w:t>
      </w:r>
      <w:proofErr w:type="gramStart"/>
      <w:r w:rsidRPr="00CC2FEA">
        <w:rPr>
          <w:sz w:val="28"/>
          <w:szCs w:val="28"/>
        </w:rPr>
        <w:t>直播推流的</w:t>
      </w:r>
      <w:proofErr w:type="gramEnd"/>
      <w:r w:rsidRPr="00CC2FEA">
        <w:rPr>
          <w:sz w:val="28"/>
          <w:szCs w:val="28"/>
        </w:rPr>
        <w:t>频道数与</w:t>
      </w:r>
      <w:r w:rsidR="000506B2">
        <w:rPr>
          <w:sz w:val="28"/>
          <w:szCs w:val="28"/>
        </w:rPr>
        <w:t>录像</w:t>
      </w:r>
      <w:r w:rsidRPr="00CC2FEA">
        <w:rPr>
          <w:sz w:val="28"/>
          <w:szCs w:val="28"/>
        </w:rPr>
        <w:t>输出的个数之后</w:t>
      </w:r>
    </w:p>
    <w:p w14:paraId="7B04A725" w14:textId="44E9BB2A" w:rsidR="00B46606" w:rsidRPr="00CC2FEA" w:rsidRDefault="00B46606" w:rsidP="00B46606">
      <w:pPr>
        <w:rPr>
          <w:rFonts w:ascii="等线" w:eastAsia="等线" w:hAnsi="等线" w:cs="宋体"/>
          <w:b/>
          <w:color w:val="000000"/>
          <w:kern w:val="0"/>
          <w:sz w:val="28"/>
          <w:szCs w:val="28"/>
        </w:rPr>
      </w:pPr>
      <w:r w:rsidRPr="00CC2FEA">
        <w:rPr>
          <w:rFonts w:hint="eastAsia"/>
          <w:b/>
          <w:sz w:val="28"/>
          <w:szCs w:val="28"/>
        </w:rPr>
        <w:t>2.</w:t>
      </w:r>
      <w:r w:rsidRPr="00CC2FEA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 xml:space="preserve"> </w:t>
      </w:r>
      <w:r w:rsidRPr="00BF418B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会议直播的最大延迟</w:t>
      </w:r>
    </w:p>
    <w:p w14:paraId="55BE239B" w14:textId="49E85D8A" w:rsidR="00612D61" w:rsidRPr="00CC2FEA" w:rsidRDefault="00612D61" w:rsidP="00B46606">
      <w:pPr>
        <w:rPr>
          <w:rFonts w:ascii="等线" w:eastAsia="等线" w:hAnsi="等线" w:cs="宋体"/>
          <w:color w:val="000000"/>
          <w:kern w:val="0"/>
          <w:sz w:val="28"/>
          <w:szCs w:val="28"/>
        </w:rPr>
      </w:pPr>
      <w:r w:rsidRPr="00CC2FEA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 xml:space="preserve"> </w:t>
      </w:r>
      <w:r w:rsidRPr="00CC2FEA">
        <w:rPr>
          <w:rFonts w:ascii="等线" w:eastAsia="等线" w:hAnsi="等线" w:cs="宋体"/>
          <w:color w:val="000000"/>
          <w:kern w:val="0"/>
          <w:sz w:val="28"/>
          <w:szCs w:val="28"/>
        </w:rPr>
        <w:t xml:space="preserve">   </w:t>
      </w:r>
      <w:r w:rsidRPr="00CC2FEA">
        <w:rPr>
          <w:rFonts w:ascii="等线" w:eastAsia="等线" w:hAnsi="等线" w:cs="宋体" w:hint="eastAsia"/>
          <w:color w:val="000000"/>
          <w:kern w:val="0"/>
          <w:sz w:val="28"/>
          <w:szCs w:val="28"/>
        </w:rPr>
        <w:t>会议的视频与直播后的视频最大允许的延迟</w:t>
      </w:r>
    </w:p>
    <w:p w14:paraId="12FED413" w14:textId="10C150BC" w:rsidR="00B46606" w:rsidRPr="00CC2FEA" w:rsidRDefault="00B46606" w:rsidP="00B46606">
      <w:pPr>
        <w:rPr>
          <w:rFonts w:ascii="等线" w:eastAsia="等线" w:hAnsi="等线" w:cs="宋体"/>
          <w:b/>
          <w:color w:val="000000"/>
          <w:kern w:val="0"/>
          <w:sz w:val="28"/>
          <w:szCs w:val="28"/>
        </w:rPr>
      </w:pPr>
      <w:r w:rsidRPr="00CC2FEA">
        <w:rPr>
          <w:rFonts w:hint="eastAsia"/>
          <w:b/>
          <w:sz w:val="28"/>
          <w:szCs w:val="28"/>
        </w:rPr>
        <w:t>3.</w:t>
      </w:r>
      <w:r w:rsidRPr="00CC2FEA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 xml:space="preserve"> </w:t>
      </w:r>
      <w:r w:rsidR="000506B2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录像</w:t>
      </w:r>
      <w:r w:rsidRPr="00BF418B">
        <w:rPr>
          <w:rFonts w:ascii="等线" w:eastAsia="等线" w:hAnsi="等线" w:cs="宋体" w:hint="eastAsia"/>
          <w:b/>
          <w:color w:val="000000"/>
          <w:kern w:val="0"/>
          <w:sz w:val="28"/>
          <w:szCs w:val="28"/>
        </w:rPr>
        <w:t>与直播画面的连续性</w:t>
      </w:r>
    </w:p>
    <w:p w14:paraId="676A534A" w14:textId="1C90329A" w:rsidR="00612D61" w:rsidRPr="00CC2FEA" w:rsidRDefault="00612D61" w:rsidP="00B46606">
      <w:pPr>
        <w:rPr>
          <w:sz w:val="28"/>
          <w:szCs w:val="28"/>
        </w:rPr>
      </w:pPr>
      <w:r w:rsidRPr="00CC2FEA">
        <w:rPr>
          <w:rFonts w:hint="eastAsia"/>
          <w:b/>
          <w:sz w:val="28"/>
          <w:szCs w:val="28"/>
        </w:rPr>
        <w:t xml:space="preserve"> </w:t>
      </w:r>
      <w:r w:rsidRPr="00CC2FEA">
        <w:rPr>
          <w:b/>
          <w:sz w:val="28"/>
          <w:szCs w:val="28"/>
        </w:rPr>
        <w:t xml:space="preserve">  </w:t>
      </w:r>
      <w:r w:rsidRPr="00CC2FEA">
        <w:rPr>
          <w:sz w:val="28"/>
          <w:szCs w:val="28"/>
        </w:rPr>
        <w:t xml:space="preserve"> </w:t>
      </w:r>
      <w:r w:rsidR="00B70F39" w:rsidRPr="00CC2FEA">
        <w:rPr>
          <w:rFonts w:hint="eastAsia"/>
          <w:sz w:val="28"/>
          <w:szCs w:val="28"/>
        </w:rPr>
        <w:t>画面花屏，或卡顿的次数，在直播或</w:t>
      </w:r>
      <w:r w:rsidR="000506B2">
        <w:rPr>
          <w:rFonts w:hint="eastAsia"/>
          <w:sz w:val="28"/>
          <w:szCs w:val="28"/>
        </w:rPr>
        <w:t>录像</w:t>
      </w:r>
      <w:r w:rsidR="00B70F39" w:rsidRPr="00CC2FEA">
        <w:rPr>
          <w:rFonts w:hint="eastAsia"/>
          <w:sz w:val="28"/>
          <w:szCs w:val="28"/>
        </w:rPr>
        <w:t>过程有可能网络掉线后马上恢复</w:t>
      </w:r>
    </w:p>
    <w:p w14:paraId="5FABF04D" w14:textId="2427B1FB" w:rsidR="00716229" w:rsidRDefault="00401CF6" w:rsidP="001328A3">
      <w:pPr>
        <w:pStyle w:val="1"/>
      </w:pPr>
      <w:bookmarkStart w:id="7" w:name="_Toc26097405"/>
      <w:r>
        <w:rPr>
          <w:rFonts w:hint="eastAsia"/>
        </w:rPr>
        <w:t>产品</w:t>
      </w:r>
      <w:r w:rsidR="00782B56">
        <w:rPr>
          <w:rFonts w:hint="eastAsia"/>
        </w:rPr>
        <w:t>使用</w:t>
      </w:r>
      <w:r w:rsidR="00354DE4">
        <w:rPr>
          <w:rFonts w:hint="eastAsia"/>
        </w:rPr>
        <w:t>场景</w:t>
      </w:r>
      <w:bookmarkEnd w:id="7"/>
    </w:p>
    <w:tbl>
      <w:tblPr>
        <w:tblW w:w="8620" w:type="dxa"/>
        <w:tblLook w:val="04A0" w:firstRow="1" w:lastRow="0" w:firstColumn="1" w:lastColumn="0" w:noHBand="0" w:noVBand="1"/>
      </w:tblPr>
      <w:tblGrid>
        <w:gridCol w:w="8620"/>
      </w:tblGrid>
      <w:tr w:rsidR="00BE4E9A" w:rsidRPr="00FE7EC7" w14:paraId="19977ADA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4DED5B" w14:textId="6A19F031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创建会议，开始直播，中间有人加入会议，有人退出会议</w:t>
            </w:r>
          </w:p>
        </w:tc>
      </w:tr>
      <w:tr w:rsidR="00BE4E9A" w:rsidRPr="00FE7EC7" w14:paraId="2AD2B9EF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50B8E9" w14:textId="469CBF50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创建会议，多人在开会中，现在还没有直播，在某个时候，需要开始直播</w:t>
            </w:r>
          </w:p>
        </w:tc>
      </w:tr>
      <w:tr w:rsidR="00BE4E9A" w:rsidRPr="00FE7EC7" w14:paraId="69558543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33BFE4" w14:textId="767DB8BB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还没有开始，尝试开启直播</w:t>
            </w:r>
          </w:p>
        </w:tc>
      </w:tr>
      <w:tr w:rsidR="00BE4E9A" w:rsidRPr="00FE7EC7" w14:paraId="6DAC53B0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E649DD" w14:textId="7FD81982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开始后，想看某人的直播</w:t>
            </w:r>
          </w:p>
        </w:tc>
      </w:tr>
      <w:tr w:rsidR="00BE4E9A" w:rsidRPr="00FE7EC7" w14:paraId="0F68AD8A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136DD1" w14:textId="71B38EF5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开始后，想看多人的混屏直播</w:t>
            </w:r>
          </w:p>
        </w:tc>
      </w:tr>
      <w:tr w:rsidR="00BE4E9A" w:rsidRPr="00FE7EC7" w14:paraId="615384A8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D64CF7" w14:textId="103B652B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想看某人的共享屏幕，同时想看该人的成员视频</w:t>
            </w:r>
          </w:p>
        </w:tc>
      </w:tr>
      <w:tr w:rsidR="00BE4E9A" w:rsidRPr="00FE7EC7" w14:paraId="2FC30253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151492" w14:textId="77294982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想把直播输出的画面，同时也能回看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录像</w:t>
            </w:r>
          </w:p>
        </w:tc>
      </w:tr>
      <w:tr w:rsidR="00BE4E9A" w:rsidRPr="00FE7EC7" w14:paraId="2BA0CF82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3D0976" w14:textId="6934D7EE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现在正在看共享屏幕，突然我想</w:t>
            </w:r>
            <w:proofErr w:type="gramStart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看成员</w:t>
            </w:r>
            <w:proofErr w:type="gramEnd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的视频， 反之，也一样</w:t>
            </w:r>
          </w:p>
        </w:tc>
      </w:tr>
      <w:tr w:rsidR="00BE4E9A" w:rsidRPr="00FE7EC7" w14:paraId="28999E5D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456752" w14:textId="6CEE517E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想看多人的</w:t>
            </w:r>
            <w:proofErr w:type="gramStart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的</w:t>
            </w:r>
            <w:proofErr w:type="gramEnd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共享屏幕</w:t>
            </w:r>
          </w:p>
        </w:tc>
      </w:tr>
      <w:tr w:rsidR="00BE4E9A" w:rsidRPr="00FE7EC7" w14:paraId="19944353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5D2D01" w14:textId="681BBECE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只需</w:t>
            </w:r>
            <w:proofErr w:type="gramStart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要会议</w:t>
            </w:r>
            <w:proofErr w:type="gramEnd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中某人的音频或视频，</w:t>
            </w:r>
          </w:p>
        </w:tc>
      </w:tr>
      <w:tr w:rsidR="00BE4E9A" w:rsidRPr="00FE7EC7" w14:paraId="3AA532A1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E79753" w14:textId="56798AE8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需要会议中某画面中的图片文件</w:t>
            </w:r>
          </w:p>
        </w:tc>
      </w:tr>
      <w:tr w:rsidR="00BE4E9A" w:rsidRPr="00FE7EC7" w14:paraId="435F6668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941E68" w14:textId="45A9F9AE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想在某个时候开始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录像</w:t>
            </w:r>
          </w:p>
        </w:tc>
      </w:tr>
      <w:tr w:rsidR="00BE4E9A" w:rsidRPr="00FE7EC7" w14:paraId="1825B118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E8698A" w14:textId="33E712B3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结束后，我要看该会议所有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录像</w:t>
            </w: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，包括个人，多个，屏幕共享等等</w:t>
            </w:r>
          </w:p>
        </w:tc>
      </w:tr>
      <w:tr w:rsidR="00BE4E9A" w:rsidRPr="00FE7EC7" w14:paraId="3804F15D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07B703" w14:textId="21FF1E06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该会议是永久会议，这次结束后，下次开始时，我需要自动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录像</w:t>
            </w: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与直播</w:t>
            </w:r>
          </w:p>
        </w:tc>
      </w:tr>
      <w:tr w:rsidR="00BE4E9A" w:rsidRPr="00FE7EC7" w14:paraId="5FDCFA47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0AC5F9E" w14:textId="0B11CE8E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我用手机看多人会议直播，画面需要根据手机屏幕自适应</w:t>
            </w:r>
          </w:p>
        </w:tc>
      </w:tr>
      <w:tr w:rsidR="00BE4E9A" w:rsidRPr="00FE7EC7" w14:paraId="5EDD850E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7A5361" w14:textId="628FC3C0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过程，与会的终端突然没有音视频流，可以网络断线等等</w:t>
            </w:r>
          </w:p>
        </w:tc>
      </w:tr>
      <w:tr w:rsidR="00BE4E9A" w:rsidRPr="00FE7EC7" w14:paraId="6D3503E6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465B99" w14:textId="077C9B52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 终端禁止音频，视频</w:t>
            </w:r>
          </w:p>
        </w:tc>
      </w:tr>
      <w:tr w:rsidR="00BE4E9A" w:rsidRPr="00FE7EC7" w14:paraId="262D771F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E3908F" w14:textId="16B07303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频繁退出加入会议</w:t>
            </w:r>
          </w:p>
        </w:tc>
      </w:tr>
      <w:tr w:rsidR="00BE4E9A" w:rsidRPr="00FE7EC7" w14:paraId="5A7A8425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3FAA71" w14:textId="110AF7A1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切换前后</w:t>
            </w:r>
            <w:proofErr w:type="gramStart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摄象</w:t>
            </w:r>
            <w:proofErr w:type="gramEnd"/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头</w:t>
            </w:r>
          </w:p>
        </w:tc>
      </w:tr>
      <w:tr w:rsidR="00BE4E9A" w:rsidRPr="00FE7EC7" w14:paraId="27F0B3BB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92C6A24" w14:textId="62EF1A65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开启共享屏幕</w:t>
            </w:r>
          </w:p>
        </w:tc>
      </w:tr>
      <w:tr w:rsidR="00BE4E9A" w:rsidRPr="00FE7EC7" w14:paraId="2635B7A1" w14:textId="77777777" w:rsidTr="00BE4E9A">
        <w:trPr>
          <w:trHeight w:val="285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2BDFCE" w14:textId="5FBB3675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会议加入人数到达最大数怎么样</w:t>
            </w:r>
          </w:p>
        </w:tc>
      </w:tr>
      <w:tr w:rsidR="00BE4E9A" w:rsidRPr="00FE7EC7" w14:paraId="25CC4A9D" w14:textId="77777777" w:rsidTr="00FE7EC7">
        <w:trPr>
          <w:trHeight w:val="119"/>
        </w:trPr>
        <w:tc>
          <w:tcPr>
            <w:tcW w:w="86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D27480" w14:textId="391F55D5" w:rsidR="00BE4E9A" w:rsidRPr="00FE7EC7" w:rsidRDefault="00BE4E9A" w:rsidP="005F68FD">
            <w:pPr>
              <w:pStyle w:val="a8"/>
              <w:widowControl/>
              <w:numPr>
                <w:ilvl w:val="0"/>
                <w:numId w:val="1"/>
              </w:numPr>
              <w:ind w:firstLineChars="0"/>
              <w:jc w:val="left"/>
              <w:rPr>
                <w:rFonts w:ascii="等线" w:eastAsia="等线" w:hAnsi="等线" w:cs="宋体"/>
                <w:color w:val="000000"/>
                <w:kern w:val="0"/>
                <w:sz w:val="28"/>
                <w:szCs w:val="28"/>
              </w:rPr>
            </w:pPr>
            <w:r w:rsidRPr="00FE7EC7">
              <w:rPr>
                <w:rFonts w:ascii="等线" w:eastAsia="等线" w:hAnsi="等线" w:cs="宋体" w:hint="eastAsia"/>
                <w:color w:val="000000"/>
                <w:kern w:val="0"/>
                <w:sz w:val="28"/>
                <w:szCs w:val="28"/>
              </w:rPr>
              <w:t>会议直播中，突然一下加入多个人，或退出多人</w:t>
            </w:r>
          </w:p>
        </w:tc>
      </w:tr>
    </w:tbl>
    <w:p w14:paraId="21E3BFD4" w14:textId="77777777" w:rsidR="00BE4E9A" w:rsidRPr="00BE4E9A" w:rsidRDefault="00BE4E9A" w:rsidP="00BE4E9A"/>
    <w:p w14:paraId="6DF72B80" w14:textId="20527C52" w:rsidR="006B5F9F" w:rsidRDefault="006B5F9F" w:rsidP="00FC5885">
      <w:pPr>
        <w:pStyle w:val="1"/>
      </w:pPr>
      <w:bookmarkStart w:id="8" w:name="_Toc26097406"/>
      <w:r>
        <w:rPr>
          <w:rFonts w:hint="eastAsia"/>
        </w:rPr>
        <w:t>系统设计</w:t>
      </w:r>
      <w:bookmarkEnd w:id="8"/>
    </w:p>
    <w:p w14:paraId="0F92C7D4" w14:textId="6B698980" w:rsidR="004D54EE" w:rsidRPr="008125CD" w:rsidRDefault="00422FE3" w:rsidP="00FC5885">
      <w:pPr>
        <w:pStyle w:val="2"/>
      </w:pPr>
      <w:bookmarkStart w:id="9" w:name="_Toc26097407"/>
      <w:r w:rsidRPr="008125CD">
        <w:rPr>
          <w:rFonts w:hint="eastAsia"/>
        </w:rPr>
        <w:t>架构设计</w:t>
      </w:r>
      <w:bookmarkEnd w:id="9"/>
    </w:p>
    <w:p w14:paraId="4ACCDA3A" w14:textId="0F59A33C" w:rsidR="00422FE3" w:rsidRPr="00422FE3" w:rsidRDefault="00422FE3" w:rsidP="006C2C38">
      <w:pPr>
        <w:pStyle w:val="3"/>
      </w:pPr>
      <w:bookmarkStart w:id="10" w:name="_Toc26097408"/>
      <w:r>
        <w:rPr>
          <w:rFonts w:hint="eastAsia"/>
        </w:rPr>
        <w:t>会议总体架构</w:t>
      </w:r>
      <w:r w:rsidR="006C2C38">
        <w:rPr>
          <w:rFonts w:hint="eastAsia"/>
        </w:rPr>
        <w:t>(</w:t>
      </w:r>
      <w:r w:rsidR="00A1183A">
        <w:rPr>
          <w:rFonts w:hint="eastAsia"/>
        </w:rPr>
        <w:t>非</w:t>
      </w:r>
      <w:r w:rsidR="006C2C38">
        <w:rPr>
          <w:rFonts w:hint="eastAsia"/>
        </w:rPr>
        <w:t>集群)</w:t>
      </w:r>
      <w:bookmarkEnd w:id="10"/>
    </w:p>
    <w:p w14:paraId="5083B601" w14:textId="269CC981" w:rsidR="00EF42BB" w:rsidRDefault="000F6AE0" w:rsidP="00EF42BB">
      <w:r>
        <w:object w:dxaOrig="16896" w:dyaOrig="9242" w14:anchorId="0D1C0B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2.75pt;height:382.5pt" o:ole="">
            <v:imagedata r:id="rId8" o:title=""/>
          </v:shape>
          <o:OLEObject Type="Embed" ProgID="Visio.Drawing.11" ShapeID="_x0000_i1025" DrawAspect="Content" ObjectID="_1636800643" r:id="rId9"/>
        </w:object>
      </w:r>
    </w:p>
    <w:p w14:paraId="08F95F0E" w14:textId="77777777" w:rsidR="002D5E19" w:rsidRDefault="002D5E19" w:rsidP="00EF42BB"/>
    <w:p w14:paraId="3193938E" w14:textId="106A645C" w:rsidR="009E1FDE" w:rsidRDefault="002D5E19" w:rsidP="002D5E19">
      <w:pPr>
        <w:pStyle w:val="2"/>
      </w:pPr>
      <w:bookmarkStart w:id="11" w:name="_Toc26097409"/>
      <w:r>
        <w:rPr>
          <w:rFonts w:hint="eastAsia"/>
        </w:rPr>
        <w:t>功能模</w:t>
      </w:r>
      <w:r w:rsidR="00F860D8">
        <w:rPr>
          <w:rFonts w:hint="eastAsia"/>
        </w:rPr>
        <w:t>块</w:t>
      </w:r>
      <w:r>
        <w:rPr>
          <w:rFonts w:hint="eastAsia"/>
        </w:rPr>
        <w:t>设计</w:t>
      </w:r>
      <w:bookmarkEnd w:id="11"/>
    </w:p>
    <w:p w14:paraId="430DE680" w14:textId="008EA573" w:rsidR="00A07CF6" w:rsidRDefault="00A07CF6" w:rsidP="002412DE">
      <w:pPr>
        <w:pStyle w:val="3"/>
      </w:pPr>
      <w:bookmarkStart w:id="12" w:name="_Toc26097410"/>
      <w:r>
        <w:rPr>
          <w:rFonts w:hint="eastAsia"/>
        </w:rPr>
        <w:t>MCS的</w:t>
      </w:r>
      <w:r w:rsidR="009E1FDE">
        <w:rPr>
          <w:rFonts w:hint="eastAsia"/>
        </w:rPr>
        <w:t>内部</w:t>
      </w:r>
      <w:r w:rsidR="00030904">
        <w:rPr>
          <w:rFonts w:hint="eastAsia"/>
        </w:rPr>
        <w:t>结构</w:t>
      </w:r>
      <w:bookmarkEnd w:id="12"/>
    </w:p>
    <w:p w14:paraId="76238D4A" w14:textId="60833EBA" w:rsidR="00D40A3C" w:rsidRPr="00D40A3C" w:rsidRDefault="00D40A3C" w:rsidP="00D40A3C">
      <w:proofErr w:type="spellStart"/>
      <w:r>
        <w:t>Mcs</w:t>
      </w:r>
      <w:proofErr w:type="spellEnd"/>
      <w:r>
        <w:rPr>
          <w:rFonts w:hint="eastAsia"/>
        </w:rPr>
        <w:t>是媒体系统的总的控制中心，下图只</w:t>
      </w:r>
      <w:proofErr w:type="gramStart"/>
      <w:r>
        <w:rPr>
          <w:rFonts w:hint="eastAsia"/>
        </w:rPr>
        <w:t>例出</w:t>
      </w:r>
      <w:proofErr w:type="gramEnd"/>
      <w:r>
        <w:rPr>
          <w:rFonts w:hint="eastAsia"/>
        </w:rPr>
        <w:t>与会议直播与</w:t>
      </w:r>
      <w:r w:rsidR="000506B2">
        <w:rPr>
          <w:rFonts w:hint="eastAsia"/>
        </w:rPr>
        <w:t>录像</w:t>
      </w:r>
      <w:r>
        <w:rPr>
          <w:rFonts w:hint="eastAsia"/>
        </w:rPr>
        <w:t>相关的模</w:t>
      </w:r>
      <w:r w:rsidR="00065283">
        <w:rPr>
          <w:rFonts w:hint="eastAsia"/>
        </w:rPr>
        <w:t>块</w:t>
      </w:r>
      <w:r>
        <w:rPr>
          <w:rFonts w:hint="eastAsia"/>
        </w:rPr>
        <w:t>结构</w:t>
      </w:r>
    </w:p>
    <w:p w14:paraId="0E17D332" w14:textId="430C0A81" w:rsidR="00A07CF6" w:rsidRDefault="000F6AE0" w:rsidP="00EF42BB">
      <w:r>
        <w:object w:dxaOrig="19692" w:dyaOrig="7456" w14:anchorId="60AFB4E8">
          <v:shape id="_x0000_i1026" type="#_x0000_t75" style="width:684pt;height:258.75pt" o:ole="">
            <v:imagedata r:id="rId10" o:title=""/>
          </v:shape>
          <o:OLEObject Type="Embed" ProgID="Visio.Drawing.11" ShapeID="_x0000_i1026" DrawAspect="Content" ObjectID="_1636800644" r:id="rId11"/>
        </w:object>
      </w:r>
    </w:p>
    <w:p w14:paraId="1F9E3C3F" w14:textId="30954D6F" w:rsidR="00FA187A" w:rsidRDefault="00FA187A" w:rsidP="002412DE">
      <w:pPr>
        <w:pStyle w:val="3"/>
      </w:pPr>
      <w:bookmarkStart w:id="13" w:name="_Toc26097411"/>
      <w:r>
        <w:rPr>
          <w:rFonts w:hint="eastAsia"/>
        </w:rPr>
        <w:t>RCS</w:t>
      </w:r>
      <w:r w:rsidR="009148F8">
        <w:rPr>
          <w:rFonts w:hint="eastAsia"/>
        </w:rPr>
        <w:t>与M</w:t>
      </w:r>
      <w:r w:rsidR="009148F8">
        <w:t>LG</w:t>
      </w:r>
      <w:r w:rsidR="009148F8">
        <w:rPr>
          <w:rFonts w:hint="eastAsia"/>
        </w:rPr>
        <w:t>内部</w:t>
      </w:r>
      <w:r w:rsidR="00F5338A">
        <w:rPr>
          <w:rFonts w:hint="eastAsia"/>
        </w:rPr>
        <w:t>结构</w:t>
      </w:r>
      <w:bookmarkEnd w:id="13"/>
    </w:p>
    <w:p w14:paraId="77294FDB" w14:textId="52162D94" w:rsidR="009148F8" w:rsidRDefault="001F55B5" w:rsidP="001F55B5">
      <w:pPr>
        <w:pStyle w:val="4"/>
      </w:pPr>
      <w:r>
        <w:t>MLG</w:t>
      </w:r>
      <w:r>
        <w:rPr>
          <w:rFonts w:hint="eastAsia"/>
        </w:rPr>
        <w:t>内部结构</w:t>
      </w:r>
    </w:p>
    <w:p w14:paraId="5F55E3B6" w14:textId="3C2EA7CB" w:rsidR="009148F8" w:rsidRDefault="000F6AE0" w:rsidP="00EF42BB">
      <w:r>
        <w:object w:dxaOrig="12854" w:dyaOrig="9232" w14:anchorId="35679323">
          <v:shape id="_x0000_i1027" type="#_x0000_t75" style="width:680.25pt;height:489pt" o:ole="">
            <v:imagedata r:id="rId12" o:title=""/>
          </v:shape>
          <o:OLEObject Type="Embed" ProgID="Visio.Drawing.11" ShapeID="_x0000_i1027" DrawAspect="Content" ObjectID="_1636800645" r:id="rId13"/>
        </w:object>
      </w:r>
    </w:p>
    <w:p w14:paraId="12FF4427" w14:textId="65E63BE5" w:rsidR="001F55B5" w:rsidRDefault="001F55B5" w:rsidP="00EF42BB"/>
    <w:p w14:paraId="4C94B514" w14:textId="689F971A" w:rsidR="001F55B5" w:rsidRDefault="001F55B5" w:rsidP="00EF42BB"/>
    <w:p w14:paraId="4D74BB2D" w14:textId="0C1C1DEC" w:rsidR="001F55B5" w:rsidRDefault="001F55B5" w:rsidP="001F55B5">
      <w:pPr>
        <w:pStyle w:val="4"/>
      </w:pPr>
      <w:r>
        <w:rPr>
          <w:rFonts w:hint="eastAsia"/>
        </w:rPr>
        <w:t>RCS内部结构</w:t>
      </w:r>
    </w:p>
    <w:p w14:paraId="2DB49D82" w14:textId="050B559A" w:rsidR="001F55B5" w:rsidRDefault="001F55B5" w:rsidP="00EF42BB"/>
    <w:p w14:paraId="1EDFB277" w14:textId="389D4CB5" w:rsidR="001F55B5" w:rsidRDefault="000F6AE0" w:rsidP="00EF42BB">
      <w:r>
        <w:object w:dxaOrig="16245" w:dyaOrig="9168" w14:anchorId="10A8D8EF">
          <v:shape id="_x0000_i1028" type="#_x0000_t75" style="width:689.25pt;height:389.25pt" o:ole="">
            <v:imagedata r:id="rId14" o:title=""/>
          </v:shape>
          <o:OLEObject Type="Embed" ProgID="Visio.Drawing.11" ShapeID="_x0000_i1028" DrawAspect="Content" ObjectID="_1636800646" r:id="rId15"/>
        </w:object>
      </w:r>
    </w:p>
    <w:p w14:paraId="6DF1B4F5" w14:textId="491D9673" w:rsidR="00F860D8" w:rsidRPr="00A07CF6" w:rsidRDefault="00F860D8" w:rsidP="00DC7EF3">
      <w:pPr>
        <w:pStyle w:val="2"/>
      </w:pPr>
      <w:bookmarkStart w:id="14" w:name="_Toc26097412"/>
      <w:r>
        <w:rPr>
          <w:rFonts w:hint="eastAsia"/>
        </w:rPr>
        <w:t>模块消息</w:t>
      </w:r>
      <w:proofErr w:type="gramStart"/>
      <w:r>
        <w:rPr>
          <w:rFonts w:hint="eastAsia"/>
        </w:rPr>
        <w:t>交互与</w:t>
      </w:r>
      <w:proofErr w:type="gramEnd"/>
      <w:r>
        <w:rPr>
          <w:rFonts w:hint="eastAsia"/>
        </w:rPr>
        <w:t>流程</w:t>
      </w:r>
      <w:bookmarkEnd w:id="14"/>
    </w:p>
    <w:p w14:paraId="71C4C92A" w14:textId="75292E8B" w:rsidR="00EF7CF5" w:rsidRDefault="00EF7CF5" w:rsidP="003C276B">
      <w:pPr>
        <w:pStyle w:val="3"/>
      </w:pPr>
      <w:bookmarkStart w:id="15" w:name="_Toc26097413"/>
      <w:r>
        <w:rPr>
          <w:rFonts w:hint="eastAsia"/>
        </w:rPr>
        <w:t>会议</w:t>
      </w:r>
      <w:r w:rsidR="000506B2">
        <w:rPr>
          <w:rFonts w:hint="eastAsia"/>
        </w:rPr>
        <w:t>录像</w:t>
      </w:r>
      <w:r>
        <w:rPr>
          <w:rFonts w:hint="eastAsia"/>
        </w:rPr>
        <w:t>基本流程</w:t>
      </w:r>
      <w:bookmarkEnd w:id="15"/>
    </w:p>
    <w:p w14:paraId="60B366BC" w14:textId="28339075" w:rsidR="00A60203" w:rsidRPr="00C849FB" w:rsidRDefault="00D95C75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首先主持人打开</w:t>
      </w:r>
      <w:r w:rsidRPr="00C849FB">
        <w:rPr>
          <w:sz w:val="28"/>
          <w:szCs w:val="28"/>
        </w:rPr>
        <w:t>app,</w:t>
      </w:r>
      <w:r w:rsidRPr="00C849FB">
        <w:rPr>
          <w:rFonts w:hint="eastAsia"/>
          <w:sz w:val="28"/>
          <w:szCs w:val="28"/>
        </w:rPr>
        <w:t>登录会议系统，并创建会议准备开会</w:t>
      </w:r>
    </w:p>
    <w:p w14:paraId="169D0AC2" w14:textId="2F748689" w:rsidR="001B1C03" w:rsidRPr="00C849FB" w:rsidRDefault="001E613E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主持人开会，通过</w:t>
      </w:r>
      <w:proofErr w:type="spellStart"/>
      <w:r w:rsidRPr="00C849FB">
        <w:rPr>
          <w:sz w:val="28"/>
          <w:szCs w:val="28"/>
        </w:rPr>
        <w:t>RestServer,CCM</w:t>
      </w:r>
      <w:proofErr w:type="spellEnd"/>
      <w:r w:rsidRPr="00C849FB">
        <w:rPr>
          <w:sz w:val="28"/>
          <w:szCs w:val="28"/>
        </w:rPr>
        <w:t xml:space="preserve">, </w:t>
      </w:r>
      <w:proofErr w:type="spellStart"/>
      <w:r w:rsidRPr="00C849FB">
        <w:rPr>
          <w:sz w:val="28"/>
          <w:szCs w:val="28"/>
        </w:rPr>
        <w:t>CallRouteGW,MCS</w:t>
      </w:r>
      <w:proofErr w:type="spellEnd"/>
      <w:r w:rsidRPr="00C849FB">
        <w:rPr>
          <w:rFonts w:hint="eastAsia"/>
          <w:sz w:val="28"/>
          <w:szCs w:val="28"/>
        </w:rPr>
        <w:t>，创建会议，媒体通道</w:t>
      </w:r>
      <w:r w:rsidR="008A2E84" w:rsidRPr="00C849FB">
        <w:rPr>
          <w:rFonts w:hint="eastAsia"/>
          <w:sz w:val="28"/>
          <w:szCs w:val="28"/>
        </w:rPr>
        <w:t>等资源信息基中包括m</w:t>
      </w:r>
      <w:r w:rsidR="008A2E84" w:rsidRPr="00C849FB">
        <w:rPr>
          <w:sz w:val="28"/>
          <w:szCs w:val="28"/>
        </w:rPr>
        <w:t>as</w:t>
      </w:r>
      <w:r w:rsidR="008A2E84" w:rsidRPr="00C849FB">
        <w:rPr>
          <w:rFonts w:hint="eastAsia"/>
          <w:sz w:val="28"/>
          <w:szCs w:val="28"/>
        </w:rPr>
        <w:t>的对外地址，端口等</w:t>
      </w:r>
      <w:r w:rsidR="00D44D29" w:rsidRPr="00C849FB">
        <w:rPr>
          <w:rFonts w:hint="eastAsia"/>
          <w:sz w:val="28"/>
          <w:szCs w:val="28"/>
        </w:rPr>
        <w:t>，同时通过</w:t>
      </w:r>
      <w:proofErr w:type="spellStart"/>
      <w:r w:rsidR="00D44D29" w:rsidRPr="00C849FB">
        <w:rPr>
          <w:rFonts w:hint="eastAsia"/>
          <w:sz w:val="28"/>
          <w:szCs w:val="28"/>
        </w:rPr>
        <w:t>m</w:t>
      </w:r>
      <w:r w:rsidR="00D44D29" w:rsidRPr="00C849FB">
        <w:rPr>
          <w:sz w:val="28"/>
          <w:szCs w:val="28"/>
        </w:rPr>
        <w:t>cs</w:t>
      </w:r>
      <w:proofErr w:type="spellEnd"/>
      <w:r w:rsidR="00D44D29" w:rsidRPr="00C849FB">
        <w:rPr>
          <w:rFonts w:hint="eastAsia"/>
          <w:sz w:val="28"/>
          <w:szCs w:val="28"/>
        </w:rPr>
        <w:t>开启会议</w:t>
      </w:r>
      <w:r w:rsidR="000506B2">
        <w:rPr>
          <w:rFonts w:hint="eastAsia"/>
          <w:sz w:val="28"/>
          <w:szCs w:val="28"/>
        </w:rPr>
        <w:t>录像</w:t>
      </w:r>
    </w:p>
    <w:p w14:paraId="1C42C03F" w14:textId="77CF406E" w:rsidR="008A2E84" w:rsidRPr="00C849FB" w:rsidRDefault="008A2E84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客户端获取媒体通道等信息</w:t>
      </w:r>
      <w:r w:rsidR="00D44D29" w:rsidRPr="00C849FB">
        <w:rPr>
          <w:rFonts w:hint="eastAsia"/>
          <w:sz w:val="28"/>
          <w:szCs w:val="28"/>
        </w:rPr>
        <w:t>后，向指定的地址与端口发送音视频媒体流</w:t>
      </w:r>
    </w:p>
    <w:p w14:paraId="2F045DFB" w14:textId="2C2FDB34" w:rsidR="000A572A" w:rsidRPr="00C849FB" w:rsidRDefault="00523A7C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开启会议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过程</w:t>
      </w:r>
      <w:r w:rsidR="000A572A" w:rsidRPr="00C849FB">
        <w:rPr>
          <w:rFonts w:hint="eastAsia"/>
          <w:sz w:val="28"/>
          <w:szCs w:val="28"/>
        </w:rPr>
        <w:t>:</w:t>
      </w:r>
    </w:p>
    <w:p w14:paraId="64E7BE2F" w14:textId="0F5536BA" w:rsidR="00523A7C" w:rsidRPr="00C849FB" w:rsidRDefault="00523A7C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首先</w:t>
      </w:r>
      <w:proofErr w:type="spellStart"/>
      <w:r w:rsidR="000A572A"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向</w:t>
      </w:r>
      <w:proofErr w:type="spellStart"/>
      <w:r w:rsidRPr="00C849FB">
        <w:rPr>
          <w:rFonts w:hint="eastAsia"/>
          <w:sz w:val="28"/>
          <w:szCs w:val="28"/>
        </w:rPr>
        <w:t>r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获取接收媒体信息，包括音频与视频接收端口</w:t>
      </w:r>
    </w:p>
    <w:p w14:paraId="7DBBD386" w14:textId="0194DEA7" w:rsidR="000A572A" w:rsidRPr="00C849FB" w:rsidRDefault="000A572A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ps</w:t>
      </w:r>
      <w:proofErr w:type="spellEnd"/>
      <w:r w:rsidRPr="00C849FB">
        <w:rPr>
          <w:rFonts w:hint="eastAsia"/>
          <w:sz w:val="28"/>
          <w:szCs w:val="28"/>
        </w:rPr>
        <w:t>创建一个通道</w:t>
      </w:r>
      <w:r w:rsidR="0046547E" w:rsidRPr="00C849FB">
        <w:rPr>
          <w:rFonts w:hint="eastAsia"/>
          <w:sz w:val="28"/>
          <w:szCs w:val="28"/>
        </w:rPr>
        <w:t>，将混</w:t>
      </w:r>
      <w:proofErr w:type="gramStart"/>
      <w:r w:rsidR="0046547E" w:rsidRPr="00C849FB">
        <w:rPr>
          <w:rFonts w:hint="eastAsia"/>
          <w:sz w:val="28"/>
          <w:szCs w:val="28"/>
        </w:rPr>
        <w:t>音媒体流</w:t>
      </w:r>
      <w:proofErr w:type="gramEnd"/>
      <w:r w:rsidR="0046547E" w:rsidRPr="00C849FB">
        <w:rPr>
          <w:rFonts w:hint="eastAsia"/>
          <w:sz w:val="28"/>
          <w:szCs w:val="28"/>
        </w:rPr>
        <w:t>发送到</w:t>
      </w:r>
      <w:proofErr w:type="spellStart"/>
      <w:r w:rsidR="00163001" w:rsidRPr="00C849FB">
        <w:rPr>
          <w:sz w:val="28"/>
          <w:szCs w:val="28"/>
        </w:rPr>
        <w:t>rcs</w:t>
      </w:r>
      <w:proofErr w:type="spellEnd"/>
    </w:p>
    <w:p w14:paraId="39D850B1" w14:textId="45709E61" w:rsidR="0046547E" w:rsidRPr="00C849FB" w:rsidRDefault="0046547E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创建一个房间，同时通知m</w:t>
      </w:r>
      <w:r w:rsidRPr="00C849FB">
        <w:rPr>
          <w:sz w:val="28"/>
          <w:szCs w:val="28"/>
        </w:rPr>
        <w:t>as</w:t>
      </w:r>
      <w:proofErr w:type="gramStart"/>
      <w:r w:rsidRPr="00C849FB">
        <w:rPr>
          <w:rFonts w:hint="eastAsia"/>
          <w:sz w:val="28"/>
          <w:szCs w:val="28"/>
        </w:rPr>
        <w:t>将成员</w:t>
      </w:r>
      <w:proofErr w:type="gramEnd"/>
      <w:r w:rsidRPr="00C849FB">
        <w:rPr>
          <w:rFonts w:hint="eastAsia"/>
          <w:sz w:val="28"/>
          <w:szCs w:val="28"/>
        </w:rPr>
        <w:t>的视频流发送到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="00C271BA" w:rsidRPr="00C849FB">
        <w:rPr>
          <w:sz w:val="28"/>
          <w:szCs w:val="28"/>
        </w:rPr>
        <w:t xml:space="preserve">, </w:t>
      </w:r>
      <w:r w:rsidR="00C271BA" w:rsidRPr="00C849FB">
        <w:rPr>
          <w:rFonts w:hint="eastAsia"/>
          <w:sz w:val="28"/>
          <w:szCs w:val="28"/>
        </w:rPr>
        <w:t>通知</w:t>
      </w:r>
      <w:proofErr w:type="spellStart"/>
      <w:r w:rsidR="00C271BA" w:rsidRPr="00C849FB">
        <w:rPr>
          <w:rFonts w:hint="eastAsia"/>
          <w:sz w:val="28"/>
          <w:szCs w:val="28"/>
        </w:rPr>
        <w:t>m</w:t>
      </w:r>
      <w:r w:rsidR="00C271BA" w:rsidRPr="00C849FB">
        <w:rPr>
          <w:sz w:val="28"/>
          <w:szCs w:val="28"/>
        </w:rPr>
        <w:t>cu</w:t>
      </w:r>
      <w:proofErr w:type="spellEnd"/>
      <w:r w:rsidR="00C271BA" w:rsidRPr="00C849FB">
        <w:rPr>
          <w:rFonts w:hint="eastAsia"/>
          <w:sz w:val="28"/>
          <w:szCs w:val="28"/>
        </w:rPr>
        <w:t>将</w:t>
      </w:r>
      <w:proofErr w:type="spellStart"/>
      <w:r w:rsidR="00C271BA" w:rsidRPr="00C849FB">
        <w:rPr>
          <w:rFonts w:hint="eastAsia"/>
          <w:sz w:val="28"/>
          <w:szCs w:val="28"/>
        </w:rPr>
        <w:t>m</w:t>
      </w:r>
      <w:r w:rsidR="00C271BA" w:rsidRPr="00C849FB">
        <w:rPr>
          <w:sz w:val="28"/>
          <w:szCs w:val="28"/>
        </w:rPr>
        <w:t>cu</w:t>
      </w:r>
      <w:proofErr w:type="spellEnd"/>
      <w:r w:rsidR="00C271BA" w:rsidRPr="00C849FB">
        <w:rPr>
          <w:rFonts w:hint="eastAsia"/>
          <w:sz w:val="28"/>
          <w:szCs w:val="28"/>
        </w:rPr>
        <w:t>混屏后的流发送到</w:t>
      </w:r>
      <w:proofErr w:type="spellStart"/>
      <w:r w:rsidR="00C271BA" w:rsidRPr="00C849FB">
        <w:rPr>
          <w:rFonts w:hint="eastAsia"/>
          <w:sz w:val="28"/>
          <w:szCs w:val="28"/>
        </w:rPr>
        <w:t>r</w:t>
      </w:r>
      <w:r w:rsidR="00C271BA" w:rsidRPr="00C849FB">
        <w:rPr>
          <w:sz w:val="28"/>
          <w:szCs w:val="28"/>
        </w:rPr>
        <w:t>cs</w:t>
      </w:r>
      <w:proofErr w:type="spellEnd"/>
    </w:p>
    <w:p w14:paraId="0C78D764" w14:textId="759E93BC" w:rsidR="008E6295" w:rsidRPr="00C849FB" w:rsidRDefault="00B3181B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Rcs</w:t>
      </w:r>
      <w:proofErr w:type="spellEnd"/>
      <w:r w:rsidRPr="00C849FB">
        <w:rPr>
          <w:rFonts w:hint="eastAsia"/>
          <w:sz w:val="28"/>
          <w:szCs w:val="28"/>
        </w:rPr>
        <w:t>收到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的视频，</w:t>
      </w:r>
      <w:proofErr w:type="spellStart"/>
      <w:r w:rsidRPr="00C849FB">
        <w:rPr>
          <w:sz w:val="28"/>
          <w:szCs w:val="28"/>
        </w:rPr>
        <w:t>mps</w:t>
      </w:r>
      <w:proofErr w:type="spellEnd"/>
      <w:r w:rsidRPr="00C849FB">
        <w:rPr>
          <w:rFonts w:hint="eastAsia"/>
          <w:sz w:val="28"/>
          <w:szCs w:val="28"/>
        </w:rPr>
        <w:t>的音频后， 将视频保存成h</w:t>
      </w:r>
      <w:r w:rsidRPr="00C849FB">
        <w:rPr>
          <w:sz w:val="28"/>
          <w:szCs w:val="28"/>
        </w:rPr>
        <w:t xml:space="preserve">264, </w:t>
      </w:r>
      <w:r w:rsidRPr="00C849FB">
        <w:rPr>
          <w:rFonts w:hint="eastAsia"/>
          <w:sz w:val="28"/>
          <w:szCs w:val="28"/>
        </w:rPr>
        <w:t>音视保存</w:t>
      </w:r>
      <w:proofErr w:type="spellStart"/>
      <w:r w:rsidRPr="00C849FB">
        <w:rPr>
          <w:rFonts w:hint="eastAsia"/>
          <w:sz w:val="28"/>
          <w:szCs w:val="28"/>
        </w:rPr>
        <w:t>a</w:t>
      </w:r>
      <w:r w:rsidRPr="00C849FB">
        <w:rPr>
          <w:sz w:val="28"/>
          <w:szCs w:val="28"/>
        </w:rPr>
        <w:t>ac</w:t>
      </w:r>
      <w:proofErr w:type="spellEnd"/>
      <w:r w:rsidRPr="00C849FB">
        <w:rPr>
          <w:sz w:val="28"/>
          <w:szCs w:val="28"/>
        </w:rPr>
        <w:t xml:space="preserve">, </w:t>
      </w:r>
      <w:r w:rsidRPr="00C849FB">
        <w:rPr>
          <w:rFonts w:hint="eastAsia"/>
          <w:sz w:val="28"/>
          <w:szCs w:val="28"/>
        </w:rPr>
        <w:t>同时将音视频</w:t>
      </w:r>
      <w:r w:rsidR="0026337C" w:rsidRPr="00C849FB">
        <w:rPr>
          <w:rFonts w:hint="eastAsia"/>
          <w:sz w:val="28"/>
          <w:szCs w:val="28"/>
        </w:rPr>
        <w:t>复</w:t>
      </w:r>
      <w:r w:rsidRPr="00C849FB">
        <w:rPr>
          <w:rFonts w:hint="eastAsia"/>
          <w:sz w:val="28"/>
          <w:szCs w:val="28"/>
        </w:rPr>
        <w:t>合后，生成</w:t>
      </w:r>
      <w:proofErr w:type="spellStart"/>
      <w:r w:rsidRPr="00C849FB">
        <w:rPr>
          <w:rFonts w:hint="eastAsia"/>
          <w:sz w:val="28"/>
          <w:szCs w:val="28"/>
        </w:rPr>
        <w:t>f</w:t>
      </w:r>
      <w:r w:rsidRPr="00C849FB">
        <w:rPr>
          <w:sz w:val="28"/>
          <w:szCs w:val="28"/>
        </w:rPr>
        <w:t>lv</w:t>
      </w:r>
      <w:proofErr w:type="spellEnd"/>
      <w:r w:rsidR="00A360AE" w:rsidRPr="00C849FB">
        <w:rPr>
          <w:rFonts w:hint="eastAsia"/>
          <w:sz w:val="28"/>
          <w:szCs w:val="28"/>
        </w:rPr>
        <w:t>或</w:t>
      </w:r>
      <w:r w:rsidRPr="00C849FB">
        <w:rPr>
          <w:sz w:val="28"/>
          <w:szCs w:val="28"/>
        </w:rPr>
        <w:t>mp4</w:t>
      </w:r>
      <w:r w:rsidRPr="00C849FB">
        <w:rPr>
          <w:rFonts w:hint="eastAsia"/>
          <w:sz w:val="28"/>
          <w:szCs w:val="28"/>
        </w:rPr>
        <w:t>文件</w:t>
      </w:r>
      <w:r w:rsidR="00545A07" w:rsidRPr="00C849FB">
        <w:rPr>
          <w:rFonts w:hint="eastAsia"/>
          <w:sz w:val="28"/>
          <w:szCs w:val="28"/>
        </w:rPr>
        <w:t>，保存在磁盘上</w:t>
      </w:r>
    </w:p>
    <w:p w14:paraId="5F96839D" w14:textId="68547761" w:rsidR="00174A37" w:rsidRPr="00C849FB" w:rsidRDefault="00C57410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主持人会议结束，在a</w:t>
      </w:r>
      <w:r w:rsidRPr="00C849FB">
        <w:rPr>
          <w:sz w:val="28"/>
          <w:szCs w:val="28"/>
        </w:rPr>
        <w:t>pp</w:t>
      </w:r>
      <w:r w:rsidRPr="00C849FB">
        <w:rPr>
          <w:rFonts w:hint="eastAsia"/>
          <w:sz w:val="28"/>
          <w:szCs w:val="28"/>
        </w:rPr>
        <w:t>结束会议，通过</w:t>
      </w:r>
      <w:proofErr w:type="spellStart"/>
      <w:r w:rsidRPr="00C849FB">
        <w:rPr>
          <w:sz w:val="28"/>
          <w:szCs w:val="28"/>
        </w:rPr>
        <w:t>RestServer,CCM</w:t>
      </w:r>
      <w:proofErr w:type="spellEnd"/>
      <w:r w:rsidRPr="00C849FB">
        <w:rPr>
          <w:sz w:val="28"/>
          <w:szCs w:val="28"/>
        </w:rPr>
        <w:t xml:space="preserve">, </w:t>
      </w:r>
      <w:proofErr w:type="spellStart"/>
      <w:r w:rsidRPr="00C849FB">
        <w:rPr>
          <w:sz w:val="28"/>
          <w:szCs w:val="28"/>
        </w:rPr>
        <w:t>CallRouteGW,MCS</w:t>
      </w:r>
      <w:proofErr w:type="spellEnd"/>
      <w:r w:rsidRPr="00C849FB">
        <w:rPr>
          <w:rFonts w:hint="eastAsia"/>
          <w:sz w:val="28"/>
          <w:szCs w:val="28"/>
        </w:rPr>
        <w:t>删除相关通道，释放相关资源，同时通过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停止会议</w:t>
      </w:r>
      <w:r w:rsidR="000506B2">
        <w:rPr>
          <w:rFonts w:hint="eastAsia"/>
          <w:sz w:val="28"/>
          <w:szCs w:val="28"/>
        </w:rPr>
        <w:t>录像</w:t>
      </w:r>
    </w:p>
    <w:p w14:paraId="36DFE974" w14:textId="14B8CD3E" w:rsidR="00240DB0" w:rsidRPr="00C849FB" w:rsidRDefault="00240DB0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停止会议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过程：</w:t>
      </w:r>
    </w:p>
    <w:p w14:paraId="1B194F49" w14:textId="41199DC9" w:rsidR="00FF78FF" w:rsidRPr="00C849FB" w:rsidRDefault="00F20A86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</w:t>
      </w:r>
      <w:r w:rsidR="00AD4535"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ps</w:t>
      </w:r>
      <w:proofErr w:type="spellEnd"/>
      <w:r w:rsidRPr="00C849FB">
        <w:rPr>
          <w:rFonts w:hint="eastAsia"/>
          <w:sz w:val="28"/>
          <w:szCs w:val="28"/>
        </w:rPr>
        <w:t>停止向</w:t>
      </w:r>
      <w:proofErr w:type="spellStart"/>
      <w:r w:rsidRPr="00C849FB">
        <w:rPr>
          <w:rFonts w:hint="eastAsia"/>
          <w:sz w:val="28"/>
          <w:szCs w:val="28"/>
        </w:rPr>
        <w:t>r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发送音频数据，同时删除相关通道</w:t>
      </w:r>
    </w:p>
    <w:p w14:paraId="0EC70349" w14:textId="15CE3EAD" w:rsidR="00F20A86" w:rsidRPr="00C849FB" w:rsidRDefault="00F20A86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请求</w:t>
      </w:r>
      <w:r w:rsidRPr="00C849FB">
        <w:rPr>
          <w:sz w:val="28"/>
          <w:szCs w:val="28"/>
        </w:rPr>
        <w:t>mas</w:t>
      </w:r>
      <w:r w:rsidRPr="00C849FB">
        <w:rPr>
          <w:rFonts w:hint="eastAsia"/>
          <w:sz w:val="28"/>
          <w:szCs w:val="28"/>
        </w:rPr>
        <w:t>停止向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发送相关视频数据，同时通知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通知向</w:t>
      </w:r>
      <w:proofErr w:type="spellStart"/>
      <w:r w:rsidRPr="00C849FB">
        <w:rPr>
          <w:rFonts w:hint="eastAsia"/>
          <w:sz w:val="28"/>
          <w:szCs w:val="28"/>
        </w:rPr>
        <w:t>r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发送视频数据，在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中释放会议房间的</w:t>
      </w:r>
      <w:r w:rsidR="004D03BC" w:rsidRPr="00C849FB">
        <w:rPr>
          <w:rFonts w:hint="eastAsia"/>
          <w:sz w:val="28"/>
          <w:szCs w:val="28"/>
        </w:rPr>
        <w:t>所有</w:t>
      </w:r>
      <w:r w:rsidRPr="00C849FB">
        <w:rPr>
          <w:rFonts w:hint="eastAsia"/>
          <w:sz w:val="28"/>
          <w:szCs w:val="28"/>
        </w:rPr>
        <w:t>资源</w:t>
      </w:r>
    </w:p>
    <w:p w14:paraId="24472D38" w14:textId="57F69781" w:rsidR="00B23944" w:rsidRPr="00C849FB" w:rsidRDefault="00B31A4D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RCS停止写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文件，生成会议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列表</w:t>
      </w:r>
    </w:p>
    <w:p w14:paraId="63E3BEE0" w14:textId="02E0FA49" w:rsidR="00240C54" w:rsidRPr="00C849FB" w:rsidRDefault="000506B2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录像</w:t>
      </w:r>
      <w:r w:rsidR="00561DEC" w:rsidRPr="00C849FB">
        <w:rPr>
          <w:rFonts w:hint="eastAsia"/>
          <w:sz w:val="28"/>
          <w:szCs w:val="28"/>
        </w:rPr>
        <w:t>点播过程：</w:t>
      </w:r>
    </w:p>
    <w:p w14:paraId="01DE62A5" w14:textId="3A4535A3" w:rsidR="00561DEC" w:rsidRPr="00C849FB" w:rsidRDefault="00561DEC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客户端通过</w:t>
      </w:r>
      <w:proofErr w:type="spellStart"/>
      <w:r w:rsidRPr="00C849FB">
        <w:rPr>
          <w:sz w:val="28"/>
          <w:szCs w:val="28"/>
        </w:rPr>
        <w:t>RESTServer</w:t>
      </w:r>
      <w:proofErr w:type="spellEnd"/>
      <w:r w:rsidRPr="00C849FB">
        <w:rPr>
          <w:sz w:val="28"/>
          <w:szCs w:val="28"/>
        </w:rPr>
        <w:t>, CCM, MCS</w:t>
      </w:r>
      <w:r w:rsidRPr="00C849FB">
        <w:rPr>
          <w:rFonts w:hint="eastAsia"/>
          <w:sz w:val="28"/>
          <w:szCs w:val="28"/>
        </w:rPr>
        <w:t>根据会议号，时间范围，获取会议列表，得</w:t>
      </w:r>
      <w:r w:rsidR="00710D27">
        <w:rPr>
          <w:rFonts w:hint="eastAsia"/>
          <w:sz w:val="28"/>
          <w:szCs w:val="28"/>
        </w:rPr>
        <w:t>到</w:t>
      </w:r>
      <w:r w:rsidRPr="00C849FB">
        <w:rPr>
          <w:rFonts w:hint="eastAsia"/>
          <w:sz w:val="28"/>
          <w:szCs w:val="28"/>
        </w:rPr>
        <w:t>相关会议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的点播</w:t>
      </w:r>
      <w:proofErr w:type="spellStart"/>
      <w:r w:rsidRPr="00C849FB">
        <w:rPr>
          <w:rFonts w:hint="eastAsia"/>
          <w:sz w:val="28"/>
          <w:szCs w:val="28"/>
        </w:rPr>
        <w:t>u</w:t>
      </w:r>
      <w:r w:rsidRPr="00C849FB">
        <w:rPr>
          <w:sz w:val="28"/>
          <w:szCs w:val="28"/>
        </w:rPr>
        <w:t>rl</w:t>
      </w:r>
      <w:proofErr w:type="spellEnd"/>
      <w:r w:rsidRPr="00C849FB">
        <w:rPr>
          <w:rFonts w:hint="eastAsia"/>
          <w:sz w:val="28"/>
          <w:szCs w:val="28"/>
        </w:rPr>
        <w:t>。</w:t>
      </w:r>
    </w:p>
    <w:p w14:paraId="333B76B1" w14:textId="1F739753" w:rsidR="00561DEC" w:rsidRPr="00C849FB" w:rsidRDefault="00561DEC" w:rsidP="00A60203">
      <w:pPr>
        <w:pStyle w:val="a8"/>
        <w:numPr>
          <w:ilvl w:val="0"/>
          <w:numId w:val="2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客户端通过点播</w:t>
      </w:r>
      <w:proofErr w:type="spellStart"/>
      <w:r w:rsidRPr="00C849FB">
        <w:rPr>
          <w:rFonts w:hint="eastAsia"/>
          <w:sz w:val="28"/>
          <w:szCs w:val="28"/>
        </w:rPr>
        <w:t>u</w:t>
      </w:r>
      <w:r w:rsidRPr="00C849FB">
        <w:rPr>
          <w:sz w:val="28"/>
          <w:szCs w:val="28"/>
        </w:rPr>
        <w:t>rl</w:t>
      </w:r>
      <w:proofErr w:type="spellEnd"/>
      <w:r w:rsidRPr="00C849FB">
        <w:rPr>
          <w:rFonts w:hint="eastAsia"/>
          <w:sz w:val="28"/>
          <w:szCs w:val="28"/>
        </w:rPr>
        <w:t>，打开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视频回看</w:t>
      </w:r>
    </w:p>
    <w:p w14:paraId="40342147" w14:textId="53E54742" w:rsidR="00650971" w:rsidRDefault="000B6A56" w:rsidP="003C7973">
      <w:pPr>
        <w:pStyle w:val="4"/>
      </w:pPr>
      <w:r>
        <w:rPr>
          <w:rFonts w:hint="eastAsia"/>
        </w:rPr>
        <w:t>开会与停止会议流程:</w:t>
      </w:r>
    </w:p>
    <w:p w14:paraId="307FAF38" w14:textId="2D71C14D" w:rsidR="00551551" w:rsidRDefault="00551551" w:rsidP="00650971"/>
    <w:p w14:paraId="001170AB" w14:textId="2D1F7DB7" w:rsidR="00551551" w:rsidRDefault="000F6AE0" w:rsidP="00650971">
      <w:r>
        <w:object w:dxaOrig="12689" w:dyaOrig="12042" w14:anchorId="20E927F3">
          <v:shape id="_x0000_i1029" type="#_x0000_t75" style="width:663pt;height:628.5pt" o:ole="">
            <v:imagedata r:id="rId16" o:title=""/>
          </v:shape>
          <o:OLEObject Type="Embed" ProgID="Visio.Drawing.11" ShapeID="_x0000_i1029" DrawAspect="Content" ObjectID="_1636800647" r:id="rId17"/>
        </w:object>
      </w:r>
    </w:p>
    <w:p w14:paraId="52DDAB47" w14:textId="3FF52CBB" w:rsidR="00EE2BA3" w:rsidRDefault="00083523" w:rsidP="003C7973">
      <w:pPr>
        <w:pStyle w:val="4"/>
      </w:pPr>
      <w:r>
        <w:rPr>
          <w:rFonts w:hint="eastAsia"/>
        </w:rPr>
        <w:t>启停录像流程</w:t>
      </w:r>
    </w:p>
    <w:p w14:paraId="3AA2AEBE" w14:textId="478FBAE4" w:rsidR="00EE2BA3" w:rsidRDefault="00EB0015" w:rsidP="00650971">
      <w:r>
        <w:object w:dxaOrig="15981" w:dyaOrig="15784" w14:anchorId="11ED5DA9">
          <v:shape id="_x0000_i1030" type="#_x0000_t75" style="width:752.25pt;height:743.25pt" o:ole="">
            <v:imagedata r:id="rId18" o:title=""/>
          </v:shape>
          <o:OLEObject Type="Embed" ProgID="Visio.Drawing.11" ShapeID="_x0000_i1030" DrawAspect="Content" ObjectID="_1636800648" r:id="rId19"/>
        </w:object>
      </w:r>
    </w:p>
    <w:p w14:paraId="1AAAC398" w14:textId="100F5E1A" w:rsidR="00020151" w:rsidRDefault="00020151" w:rsidP="00020151">
      <w:pPr>
        <w:pStyle w:val="3"/>
      </w:pPr>
      <w:bookmarkStart w:id="16" w:name="_Toc26097414"/>
      <w:r>
        <w:rPr>
          <w:rFonts w:hint="eastAsia"/>
        </w:rPr>
        <w:t>会议</w:t>
      </w:r>
      <w:r w:rsidR="001B58AC">
        <w:rPr>
          <w:rFonts w:hint="eastAsia"/>
        </w:rPr>
        <w:t>直播</w:t>
      </w:r>
      <w:r>
        <w:rPr>
          <w:rFonts w:hint="eastAsia"/>
        </w:rPr>
        <w:t>基本流程</w:t>
      </w:r>
      <w:bookmarkEnd w:id="16"/>
    </w:p>
    <w:p w14:paraId="241E4E1A" w14:textId="77777777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首先主持人打开</w:t>
      </w:r>
      <w:r w:rsidRPr="00C849FB">
        <w:rPr>
          <w:sz w:val="28"/>
          <w:szCs w:val="28"/>
        </w:rPr>
        <w:t>app,</w:t>
      </w:r>
      <w:r w:rsidRPr="00C849FB">
        <w:rPr>
          <w:rFonts w:hint="eastAsia"/>
          <w:sz w:val="28"/>
          <w:szCs w:val="28"/>
        </w:rPr>
        <w:t>登录会议系统，并创建会议准备开会</w:t>
      </w:r>
    </w:p>
    <w:p w14:paraId="39A6F18B" w14:textId="0F29A379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主持人开会，通过</w:t>
      </w:r>
      <w:proofErr w:type="spellStart"/>
      <w:r w:rsidRPr="00C849FB">
        <w:rPr>
          <w:sz w:val="28"/>
          <w:szCs w:val="28"/>
        </w:rPr>
        <w:t>RestServer,CCM</w:t>
      </w:r>
      <w:proofErr w:type="spellEnd"/>
      <w:r w:rsidRPr="00C849FB">
        <w:rPr>
          <w:sz w:val="28"/>
          <w:szCs w:val="28"/>
        </w:rPr>
        <w:t xml:space="preserve">, </w:t>
      </w:r>
      <w:proofErr w:type="spellStart"/>
      <w:r w:rsidRPr="00C849FB">
        <w:rPr>
          <w:sz w:val="28"/>
          <w:szCs w:val="28"/>
        </w:rPr>
        <w:t>CallRouteGW,MCS</w:t>
      </w:r>
      <w:proofErr w:type="spellEnd"/>
      <w:r w:rsidRPr="00C849FB">
        <w:rPr>
          <w:rFonts w:hint="eastAsia"/>
          <w:sz w:val="28"/>
          <w:szCs w:val="28"/>
        </w:rPr>
        <w:t>，创建会议，媒体通道等资源信息基中包括m</w:t>
      </w:r>
      <w:r w:rsidRPr="00C849FB">
        <w:rPr>
          <w:sz w:val="28"/>
          <w:szCs w:val="28"/>
        </w:rPr>
        <w:t>as</w:t>
      </w:r>
      <w:r w:rsidRPr="00C849FB">
        <w:rPr>
          <w:rFonts w:hint="eastAsia"/>
          <w:sz w:val="28"/>
          <w:szCs w:val="28"/>
        </w:rPr>
        <w:t>的对外地址，端口等</w:t>
      </w:r>
      <w:r w:rsidR="00FC5B37" w:rsidRPr="00C849FB">
        <w:rPr>
          <w:sz w:val="28"/>
          <w:szCs w:val="28"/>
        </w:rPr>
        <w:t xml:space="preserve"> </w:t>
      </w:r>
      <w:r w:rsidR="00207576" w:rsidRPr="00C849FB">
        <w:rPr>
          <w:sz w:val="28"/>
          <w:szCs w:val="28"/>
        </w:rPr>
        <w:t xml:space="preserve"> </w:t>
      </w:r>
    </w:p>
    <w:p w14:paraId="548D40E1" w14:textId="3C132543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客户端获取媒体通道等信息后，向指定的地址与端口发送音视频媒体流</w:t>
      </w:r>
      <w:r w:rsidR="00442D22" w:rsidRPr="00C849FB">
        <w:rPr>
          <w:rFonts w:hint="eastAsia"/>
          <w:sz w:val="28"/>
          <w:szCs w:val="28"/>
        </w:rPr>
        <w:t>，</w:t>
      </w:r>
      <w:r w:rsidR="00207576" w:rsidRPr="00C849FB">
        <w:rPr>
          <w:rFonts w:hint="eastAsia"/>
          <w:sz w:val="28"/>
          <w:szCs w:val="28"/>
        </w:rPr>
        <w:t>会议开始</w:t>
      </w:r>
    </w:p>
    <w:p w14:paraId="49FEDA58" w14:textId="4589436C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开启会议</w:t>
      </w:r>
      <w:r w:rsidR="00FA1556" w:rsidRPr="00C849FB">
        <w:rPr>
          <w:rFonts w:hint="eastAsia"/>
          <w:sz w:val="28"/>
          <w:szCs w:val="28"/>
        </w:rPr>
        <w:t>直播</w:t>
      </w:r>
      <w:r w:rsidRPr="00C849FB">
        <w:rPr>
          <w:rFonts w:hint="eastAsia"/>
          <w:sz w:val="28"/>
          <w:szCs w:val="28"/>
        </w:rPr>
        <w:t>过程:</w:t>
      </w:r>
    </w:p>
    <w:p w14:paraId="3DEC5609" w14:textId="67A262B3" w:rsidR="00442D22" w:rsidRPr="00C849FB" w:rsidRDefault="00442D22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主持人或其他人员</w:t>
      </w:r>
      <w:r w:rsidR="00BB49FA" w:rsidRPr="00C849FB">
        <w:rPr>
          <w:rFonts w:hint="eastAsia"/>
          <w:sz w:val="28"/>
          <w:szCs w:val="28"/>
        </w:rPr>
        <w:t>，选择会议</w:t>
      </w:r>
      <w:r w:rsidRPr="00C849FB">
        <w:rPr>
          <w:rFonts w:hint="eastAsia"/>
          <w:sz w:val="28"/>
          <w:szCs w:val="28"/>
        </w:rPr>
        <w:t>，</w:t>
      </w:r>
      <w:r w:rsidR="00BB49FA" w:rsidRPr="00C849FB">
        <w:rPr>
          <w:rFonts w:hint="eastAsia"/>
          <w:sz w:val="28"/>
          <w:szCs w:val="28"/>
        </w:rPr>
        <w:t>并</w:t>
      </w:r>
      <w:r w:rsidRPr="00C849FB">
        <w:rPr>
          <w:rFonts w:hint="eastAsia"/>
          <w:sz w:val="28"/>
          <w:szCs w:val="28"/>
        </w:rPr>
        <w:t>发送开始直播命令</w:t>
      </w:r>
    </w:p>
    <w:p w14:paraId="510B3D4E" w14:textId="7F3F2BFC" w:rsidR="00020151" w:rsidRPr="00C849FB" w:rsidRDefault="0017398C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</w:t>
      </w:r>
      <w:r w:rsidR="00020151"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收到开始直播命令后，</w:t>
      </w:r>
      <w:r w:rsidR="00020151" w:rsidRPr="00C849FB">
        <w:rPr>
          <w:rFonts w:hint="eastAsia"/>
          <w:sz w:val="28"/>
          <w:szCs w:val="28"/>
        </w:rPr>
        <w:t>向</w:t>
      </w:r>
      <w:proofErr w:type="spellStart"/>
      <w:r w:rsidRPr="00C849FB">
        <w:rPr>
          <w:sz w:val="28"/>
          <w:szCs w:val="28"/>
        </w:rPr>
        <w:t>mlg</w:t>
      </w:r>
      <w:proofErr w:type="spellEnd"/>
      <w:r w:rsidR="00020151" w:rsidRPr="00C849FB">
        <w:rPr>
          <w:rFonts w:hint="eastAsia"/>
          <w:sz w:val="28"/>
          <w:szCs w:val="28"/>
        </w:rPr>
        <w:t>获取接收媒体信息，包括音频与视频接收端口</w:t>
      </w:r>
    </w:p>
    <w:p w14:paraId="373BC349" w14:textId="7DE2F783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ps</w:t>
      </w:r>
      <w:proofErr w:type="spellEnd"/>
      <w:r w:rsidRPr="00C849FB">
        <w:rPr>
          <w:rFonts w:hint="eastAsia"/>
          <w:sz w:val="28"/>
          <w:szCs w:val="28"/>
        </w:rPr>
        <w:t>创建一个通道，将混</w:t>
      </w:r>
      <w:proofErr w:type="gramStart"/>
      <w:r w:rsidRPr="00C849FB">
        <w:rPr>
          <w:rFonts w:hint="eastAsia"/>
          <w:sz w:val="28"/>
          <w:szCs w:val="28"/>
        </w:rPr>
        <w:t>音媒体流</w:t>
      </w:r>
      <w:proofErr w:type="gramEnd"/>
      <w:r w:rsidRPr="00C849FB">
        <w:rPr>
          <w:rFonts w:hint="eastAsia"/>
          <w:sz w:val="28"/>
          <w:szCs w:val="28"/>
        </w:rPr>
        <w:t>发送到</w:t>
      </w:r>
      <w:proofErr w:type="spellStart"/>
      <w:r w:rsidR="00314E64" w:rsidRPr="00C849FB">
        <w:rPr>
          <w:sz w:val="28"/>
          <w:szCs w:val="28"/>
        </w:rPr>
        <w:t>mlg</w:t>
      </w:r>
      <w:proofErr w:type="spellEnd"/>
    </w:p>
    <w:p w14:paraId="0ABF9B38" w14:textId="624996BB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创建一个房间，同时通知m</w:t>
      </w:r>
      <w:r w:rsidRPr="00C849FB">
        <w:rPr>
          <w:sz w:val="28"/>
          <w:szCs w:val="28"/>
        </w:rPr>
        <w:t>as</w:t>
      </w:r>
      <w:proofErr w:type="gramStart"/>
      <w:r w:rsidRPr="00C849FB">
        <w:rPr>
          <w:rFonts w:hint="eastAsia"/>
          <w:sz w:val="28"/>
          <w:szCs w:val="28"/>
        </w:rPr>
        <w:t>将成员</w:t>
      </w:r>
      <w:proofErr w:type="gramEnd"/>
      <w:r w:rsidRPr="00C849FB">
        <w:rPr>
          <w:rFonts w:hint="eastAsia"/>
          <w:sz w:val="28"/>
          <w:szCs w:val="28"/>
        </w:rPr>
        <w:t>的视频流发送到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sz w:val="28"/>
          <w:szCs w:val="28"/>
        </w:rPr>
        <w:t xml:space="preserve">, </w:t>
      </w:r>
      <w:r w:rsidRPr="00C849FB">
        <w:rPr>
          <w:rFonts w:hint="eastAsia"/>
          <w:sz w:val="28"/>
          <w:szCs w:val="28"/>
        </w:rPr>
        <w:t>通知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将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混屏后的流发送到</w:t>
      </w:r>
      <w:proofErr w:type="spellStart"/>
      <w:r w:rsidR="00612FA6" w:rsidRPr="00C849FB">
        <w:rPr>
          <w:sz w:val="28"/>
          <w:szCs w:val="28"/>
        </w:rPr>
        <w:t>mlg</w:t>
      </w:r>
      <w:proofErr w:type="spellEnd"/>
    </w:p>
    <w:p w14:paraId="73B262B2" w14:textId="69CD50B5" w:rsidR="00020151" w:rsidRPr="00C849FB" w:rsidRDefault="00DE394D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lg</w:t>
      </w:r>
      <w:proofErr w:type="spellEnd"/>
      <w:r w:rsidR="00020151" w:rsidRPr="00C849FB">
        <w:rPr>
          <w:rFonts w:hint="eastAsia"/>
          <w:sz w:val="28"/>
          <w:szCs w:val="28"/>
        </w:rPr>
        <w:t>收到</w:t>
      </w:r>
      <w:proofErr w:type="spellStart"/>
      <w:r w:rsidR="00020151" w:rsidRPr="00C849FB">
        <w:rPr>
          <w:rFonts w:hint="eastAsia"/>
          <w:sz w:val="28"/>
          <w:szCs w:val="28"/>
        </w:rPr>
        <w:t>m</w:t>
      </w:r>
      <w:r w:rsidR="00020151" w:rsidRPr="00C849FB">
        <w:rPr>
          <w:sz w:val="28"/>
          <w:szCs w:val="28"/>
        </w:rPr>
        <w:t>cu</w:t>
      </w:r>
      <w:proofErr w:type="spellEnd"/>
      <w:r w:rsidR="00020151" w:rsidRPr="00C849FB">
        <w:rPr>
          <w:rFonts w:hint="eastAsia"/>
          <w:sz w:val="28"/>
          <w:szCs w:val="28"/>
        </w:rPr>
        <w:t>的视频，</w:t>
      </w:r>
      <w:proofErr w:type="spellStart"/>
      <w:r w:rsidR="00020151" w:rsidRPr="00C849FB">
        <w:rPr>
          <w:sz w:val="28"/>
          <w:szCs w:val="28"/>
        </w:rPr>
        <w:t>mps</w:t>
      </w:r>
      <w:proofErr w:type="spellEnd"/>
      <w:r w:rsidR="00020151" w:rsidRPr="00C849FB">
        <w:rPr>
          <w:rFonts w:hint="eastAsia"/>
          <w:sz w:val="28"/>
          <w:szCs w:val="28"/>
        </w:rPr>
        <w:t>的音频后，将音视频复合后</w:t>
      </w:r>
      <w:r w:rsidRPr="00C849FB">
        <w:rPr>
          <w:rFonts w:hint="eastAsia"/>
          <w:sz w:val="28"/>
          <w:szCs w:val="28"/>
        </w:rPr>
        <w:t>封装</w:t>
      </w:r>
      <w:proofErr w:type="spellStart"/>
      <w:r w:rsidR="00020151" w:rsidRPr="00C849FB">
        <w:rPr>
          <w:rFonts w:hint="eastAsia"/>
          <w:sz w:val="28"/>
          <w:szCs w:val="28"/>
        </w:rPr>
        <w:t>f</w:t>
      </w:r>
      <w:r w:rsidR="00020151" w:rsidRPr="00C849FB">
        <w:rPr>
          <w:sz w:val="28"/>
          <w:szCs w:val="28"/>
        </w:rPr>
        <w:t>lv</w:t>
      </w:r>
      <w:proofErr w:type="spellEnd"/>
      <w:r w:rsidRPr="00C849FB">
        <w:rPr>
          <w:rFonts w:hint="eastAsia"/>
          <w:sz w:val="28"/>
          <w:szCs w:val="28"/>
        </w:rPr>
        <w:t>后通过</w:t>
      </w:r>
      <w:proofErr w:type="spellStart"/>
      <w:r w:rsidRPr="00C849FB">
        <w:rPr>
          <w:rFonts w:hint="eastAsia"/>
          <w:sz w:val="28"/>
          <w:szCs w:val="28"/>
        </w:rPr>
        <w:t>r</w:t>
      </w:r>
      <w:r w:rsidRPr="00C849FB">
        <w:rPr>
          <w:sz w:val="28"/>
          <w:szCs w:val="28"/>
        </w:rPr>
        <w:t>tmp</w:t>
      </w:r>
      <w:proofErr w:type="spellEnd"/>
      <w:r w:rsidRPr="00C849FB">
        <w:rPr>
          <w:rFonts w:hint="eastAsia"/>
          <w:sz w:val="28"/>
          <w:szCs w:val="28"/>
        </w:rPr>
        <w:t>发送到直播服务器</w:t>
      </w:r>
    </w:p>
    <w:p w14:paraId="1D813F14" w14:textId="616464C2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r w:rsidRPr="00C849FB">
        <w:rPr>
          <w:rFonts w:hint="eastAsia"/>
          <w:sz w:val="28"/>
          <w:szCs w:val="28"/>
        </w:rPr>
        <w:t>主持人会议结束</w:t>
      </w:r>
      <w:r w:rsidR="00C34D4E" w:rsidRPr="00C849FB">
        <w:rPr>
          <w:rFonts w:hint="eastAsia"/>
          <w:sz w:val="28"/>
          <w:szCs w:val="28"/>
        </w:rPr>
        <w:t xml:space="preserve">时，在 </w:t>
      </w:r>
      <w:r w:rsidRPr="00C849FB">
        <w:rPr>
          <w:rFonts w:hint="eastAsia"/>
          <w:sz w:val="28"/>
          <w:szCs w:val="28"/>
        </w:rPr>
        <w:t>a</w:t>
      </w:r>
      <w:r w:rsidRPr="00C849FB">
        <w:rPr>
          <w:sz w:val="28"/>
          <w:szCs w:val="28"/>
        </w:rPr>
        <w:t>pp</w:t>
      </w:r>
      <w:r w:rsidRPr="00C849FB">
        <w:rPr>
          <w:rFonts w:hint="eastAsia"/>
          <w:sz w:val="28"/>
          <w:szCs w:val="28"/>
        </w:rPr>
        <w:t>结束会议，通过</w:t>
      </w:r>
      <w:proofErr w:type="spellStart"/>
      <w:r w:rsidRPr="00C849FB">
        <w:rPr>
          <w:sz w:val="28"/>
          <w:szCs w:val="28"/>
        </w:rPr>
        <w:t>RestServer,CCM</w:t>
      </w:r>
      <w:proofErr w:type="spellEnd"/>
      <w:r w:rsidRPr="00C849FB">
        <w:rPr>
          <w:sz w:val="28"/>
          <w:szCs w:val="28"/>
        </w:rPr>
        <w:t xml:space="preserve">, </w:t>
      </w:r>
      <w:proofErr w:type="spellStart"/>
      <w:r w:rsidRPr="00C849FB">
        <w:rPr>
          <w:sz w:val="28"/>
          <w:szCs w:val="28"/>
        </w:rPr>
        <w:t>CallRouteGW,MCS</w:t>
      </w:r>
      <w:proofErr w:type="spellEnd"/>
      <w:r w:rsidRPr="00C849FB">
        <w:rPr>
          <w:rFonts w:hint="eastAsia"/>
          <w:sz w:val="28"/>
          <w:szCs w:val="28"/>
        </w:rPr>
        <w:t>删除相关通道，释放相关资源，同时通过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s</w:t>
      </w:r>
      <w:proofErr w:type="spellEnd"/>
      <w:r w:rsidRPr="00C849FB">
        <w:rPr>
          <w:rFonts w:hint="eastAsia"/>
          <w:sz w:val="28"/>
          <w:szCs w:val="28"/>
        </w:rPr>
        <w:t>停止会议</w:t>
      </w:r>
      <w:r w:rsidR="000506B2">
        <w:rPr>
          <w:rFonts w:hint="eastAsia"/>
          <w:sz w:val="28"/>
          <w:szCs w:val="28"/>
        </w:rPr>
        <w:t>录像</w:t>
      </w:r>
    </w:p>
    <w:p w14:paraId="025D91D9" w14:textId="6909FB28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停止会议</w:t>
      </w:r>
      <w:r w:rsidR="000506B2">
        <w:rPr>
          <w:rFonts w:hint="eastAsia"/>
          <w:sz w:val="28"/>
          <w:szCs w:val="28"/>
        </w:rPr>
        <w:t>录像</w:t>
      </w:r>
      <w:r w:rsidRPr="00C849FB">
        <w:rPr>
          <w:rFonts w:hint="eastAsia"/>
          <w:sz w:val="28"/>
          <w:szCs w:val="28"/>
        </w:rPr>
        <w:t>过程：</w:t>
      </w:r>
    </w:p>
    <w:p w14:paraId="5AB0F26B" w14:textId="4F3AB870" w:rsidR="00020151" w:rsidRPr="00C849FB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请求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ps</w:t>
      </w:r>
      <w:proofErr w:type="spellEnd"/>
      <w:r w:rsidRPr="00C849FB">
        <w:rPr>
          <w:rFonts w:hint="eastAsia"/>
          <w:sz w:val="28"/>
          <w:szCs w:val="28"/>
        </w:rPr>
        <w:t>停止向</w:t>
      </w:r>
      <w:proofErr w:type="spellStart"/>
      <w:r w:rsidR="00C34D4E" w:rsidRPr="00C849FB">
        <w:rPr>
          <w:sz w:val="28"/>
          <w:szCs w:val="28"/>
        </w:rPr>
        <w:t>mlg</w:t>
      </w:r>
      <w:proofErr w:type="spellEnd"/>
      <w:r w:rsidRPr="00C849FB">
        <w:rPr>
          <w:rFonts w:hint="eastAsia"/>
          <w:sz w:val="28"/>
          <w:szCs w:val="28"/>
        </w:rPr>
        <w:t>发送音频数据，同时删除相关通道</w:t>
      </w:r>
    </w:p>
    <w:p w14:paraId="5150E2BE" w14:textId="74E699B9" w:rsidR="00020151" w:rsidRDefault="00020151" w:rsidP="00672E57">
      <w:pPr>
        <w:pStyle w:val="a8"/>
        <w:numPr>
          <w:ilvl w:val="0"/>
          <w:numId w:val="3"/>
        </w:numPr>
        <w:ind w:firstLineChars="0"/>
        <w:rPr>
          <w:sz w:val="28"/>
          <w:szCs w:val="28"/>
        </w:rPr>
      </w:pPr>
      <w:proofErr w:type="spellStart"/>
      <w:r w:rsidRPr="00C849FB">
        <w:rPr>
          <w:sz w:val="28"/>
          <w:szCs w:val="28"/>
        </w:rPr>
        <w:t>Mcs</w:t>
      </w:r>
      <w:proofErr w:type="spellEnd"/>
      <w:r w:rsidRPr="00C849FB">
        <w:rPr>
          <w:rFonts w:hint="eastAsia"/>
          <w:sz w:val="28"/>
          <w:szCs w:val="28"/>
        </w:rPr>
        <w:t>请求</w:t>
      </w:r>
      <w:r w:rsidRPr="00C849FB">
        <w:rPr>
          <w:sz w:val="28"/>
          <w:szCs w:val="28"/>
        </w:rPr>
        <w:t>mas</w:t>
      </w:r>
      <w:r w:rsidRPr="00C849FB">
        <w:rPr>
          <w:rFonts w:hint="eastAsia"/>
          <w:sz w:val="28"/>
          <w:szCs w:val="28"/>
        </w:rPr>
        <w:t>停止向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发送相关视频数据，同时通知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通知向</w:t>
      </w:r>
      <w:proofErr w:type="spellStart"/>
      <w:r w:rsidR="00C34D4E" w:rsidRPr="00C849FB">
        <w:rPr>
          <w:sz w:val="28"/>
          <w:szCs w:val="28"/>
        </w:rPr>
        <w:t>mlg</w:t>
      </w:r>
      <w:proofErr w:type="spellEnd"/>
      <w:r w:rsidRPr="00C849FB">
        <w:rPr>
          <w:rFonts w:hint="eastAsia"/>
          <w:sz w:val="28"/>
          <w:szCs w:val="28"/>
        </w:rPr>
        <w:t>发送视频数据，在</w:t>
      </w:r>
      <w:proofErr w:type="spellStart"/>
      <w:r w:rsidRPr="00C849FB">
        <w:rPr>
          <w:rFonts w:hint="eastAsia"/>
          <w:sz w:val="28"/>
          <w:szCs w:val="28"/>
        </w:rPr>
        <w:t>m</w:t>
      </w:r>
      <w:r w:rsidRPr="00C849FB">
        <w:rPr>
          <w:sz w:val="28"/>
          <w:szCs w:val="28"/>
        </w:rPr>
        <w:t>cu</w:t>
      </w:r>
      <w:proofErr w:type="spellEnd"/>
      <w:r w:rsidRPr="00C849FB">
        <w:rPr>
          <w:rFonts w:hint="eastAsia"/>
          <w:sz w:val="28"/>
          <w:szCs w:val="28"/>
        </w:rPr>
        <w:t>中释放会议房间的所有资源</w:t>
      </w:r>
    </w:p>
    <w:p w14:paraId="4DA45634" w14:textId="69B2D70A" w:rsidR="003C7973" w:rsidRPr="003C7973" w:rsidRDefault="003C7973" w:rsidP="003C7973">
      <w:pPr>
        <w:pStyle w:val="4"/>
      </w:pPr>
      <w:r>
        <w:rPr>
          <w:rFonts w:hint="eastAsia"/>
        </w:rPr>
        <w:t>启停直播流程</w:t>
      </w:r>
    </w:p>
    <w:bookmarkStart w:id="17" w:name="_GoBack"/>
    <w:p w14:paraId="6FC53FB1" w14:textId="06EFBBF4" w:rsidR="004872AA" w:rsidRPr="004872AA" w:rsidRDefault="00EB0015" w:rsidP="004872AA">
      <w:pPr>
        <w:rPr>
          <w:sz w:val="28"/>
          <w:szCs w:val="28"/>
        </w:rPr>
      </w:pPr>
      <w:r>
        <w:object w:dxaOrig="19506" w:dyaOrig="17598" w14:anchorId="617E165F">
          <v:shape id="_x0000_i1031" type="#_x0000_t75" style="width:791.25pt;height:712.5pt" o:ole="">
            <v:imagedata r:id="rId20" o:title=""/>
          </v:shape>
          <o:OLEObject Type="Embed" ProgID="Visio.Drawing.11" ShapeID="_x0000_i1031" DrawAspect="Content" ObjectID="_1636800649" r:id="rId21"/>
        </w:object>
      </w:r>
      <w:bookmarkEnd w:id="17"/>
    </w:p>
    <w:p w14:paraId="07A9DDB3" w14:textId="5E1F2005" w:rsidR="00020151" w:rsidRDefault="00462BA7" w:rsidP="00D8262E">
      <w:pPr>
        <w:pStyle w:val="3"/>
      </w:pPr>
      <w:bookmarkStart w:id="18" w:name="_Toc26097415"/>
      <w:r>
        <w:rPr>
          <w:rFonts w:hint="eastAsia"/>
        </w:rPr>
        <w:t>同时开始</w:t>
      </w:r>
      <w:r w:rsidR="000506B2">
        <w:rPr>
          <w:rFonts w:hint="eastAsia"/>
        </w:rPr>
        <w:t>录像</w:t>
      </w:r>
      <w:r w:rsidR="00D8262E">
        <w:rPr>
          <w:rFonts w:hint="eastAsia"/>
        </w:rPr>
        <w:t>与直播</w:t>
      </w:r>
      <w:r>
        <w:rPr>
          <w:rFonts w:hint="eastAsia"/>
        </w:rPr>
        <w:t>流程</w:t>
      </w:r>
      <w:bookmarkEnd w:id="18"/>
    </w:p>
    <w:p w14:paraId="02AF4C01" w14:textId="39C4D058" w:rsidR="00B87EA8" w:rsidRPr="001A7B11" w:rsidRDefault="00B87EA8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r w:rsidRPr="001A7B11">
        <w:rPr>
          <w:rFonts w:hint="eastAsia"/>
          <w:sz w:val="28"/>
          <w:szCs w:val="28"/>
        </w:rPr>
        <w:t>会议先开始</w:t>
      </w:r>
      <w:r w:rsidR="000506B2">
        <w:rPr>
          <w:rFonts w:hint="eastAsia"/>
          <w:sz w:val="28"/>
          <w:szCs w:val="28"/>
        </w:rPr>
        <w:t>录像</w:t>
      </w:r>
      <w:r w:rsidR="001641BA" w:rsidRPr="001A7B11">
        <w:rPr>
          <w:rFonts w:hint="eastAsia"/>
          <w:sz w:val="28"/>
          <w:szCs w:val="28"/>
        </w:rPr>
        <w:t xml:space="preserve">流程， </w:t>
      </w:r>
      <w:r w:rsidR="000506B2">
        <w:rPr>
          <w:rFonts w:hint="eastAsia"/>
          <w:sz w:val="28"/>
          <w:szCs w:val="28"/>
        </w:rPr>
        <w:t>录像</w:t>
      </w:r>
      <w:r w:rsidR="001641BA" w:rsidRPr="001A7B11">
        <w:rPr>
          <w:rFonts w:hint="eastAsia"/>
          <w:sz w:val="28"/>
          <w:szCs w:val="28"/>
        </w:rPr>
        <w:t>开始</w:t>
      </w:r>
    </w:p>
    <w:p w14:paraId="2311E7EE" w14:textId="5FC33B83" w:rsidR="00B87EA8" w:rsidRPr="001A7B11" w:rsidRDefault="001641BA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r w:rsidRPr="001A7B11">
        <w:rPr>
          <w:rFonts w:hint="eastAsia"/>
          <w:sz w:val="28"/>
          <w:szCs w:val="28"/>
        </w:rPr>
        <w:t>向会议发送开始直播命令</w:t>
      </w:r>
    </w:p>
    <w:p w14:paraId="1D6EE050" w14:textId="4AF35C94" w:rsidR="001641BA" w:rsidRPr="001A7B11" w:rsidRDefault="009A7744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cs</w:t>
      </w:r>
      <w:proofErr w:type="spellEnd"/>
      <w:r w:rsidRPr="001A7B11">
        <w:rPr>
          <w:rFonts w:hint="eastAsia"/>
          <w:sz w:val="28"/>
          <w:szCs w:val="28"/>
        </w:rPr>
        <w:t>收到直播命令，向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lg</w:t>
      </w:r>
      <w:proofErr w:type="spellEnd"/>
      <w:r w:rsidRPr="001A7B11">
        <w:rPr>
          <w:rFonts w:hint="eastAsia"/>
          <w:sz w:val="28"/>
          <w:szCs w:val="28"/>
        </w:rPr>
        <w:t>获取媒体端口等资源</w:t>
      </w:r>
      <w:r w:rsidR="00DE5B6A" w:rsidRPr="001A7B11">
        <w:rPr>
          <w:rFonts w:hint="eastAsia"/>
          <w:sz w:val="28"/>
          <w:szCs w:val="28"/>
        </w:rPr>
        <w:t>，同时向直播系统申请</w:t>
      </w:r>
      <w:proofErr w:type="gramStart"/>
      <w:r w:rsidR="00DE5B6A" w:rsidRPr="001A7B11">
        <w:rPr>
          <w:rFonts w:hint="eastAsia"/>
          <w:sz w:val="28"/>
          <w:szCs w:val="28"/>
        </w:rPr>
        <w:t>直播推流地址</w:t>
      </w:r>
      <w:proofErr w:type="gramEnd"/>
      <w:r w:rsidR="00DE5B6A" w:rsidRPr="001A7B11">
        <w:rPr>
          <w:rFonts w:hint="eastAsia"/>
          <w:sz w:val="28"/>
          <w:szCs w:val="28"/>
        </w:rPr>
        <w:t>，</w:t>
      </w:r>
    </w:p>
    <w:p w14:paraId="75337ED7" w14:textId="404956FB" w:rsidR="00DE5B6A" w:rsidRPr="001A7B11" w:rsidRDefault="00DE5B6A" w:rsidP="00DE5B6A">
      <w:pPr>
        <w:pStyle w:val="a8"/>
        <w:ind w:left="360" w:firstLineChars="0" w:firstLine="0"/>
        <w:rPr>
          <w:sz w:val="28"/>
          <w:szCs w:val="28"/>
        </w:rPr>
      </w:pPr>
      <w:r w:rsidRPr="001A7B11">
        <w:rPr>
          <w:rFonts w:hint="eastAsia"/>
          <w:sz w:val="28"/>
          <w:szCs w:val="28"/>
        </w:rPr>
        <w:t>直播地址可以是内网地址，这个可以通过参数配置</w:t>
      </w:r>
    </w:p>
    <w:p w14:paraId="1110AD96" w14:textId="62F7DC23" w:rsidR="009A7744" w:rsidRPr="001A7B11" w:rsidRDefault="00E9566F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r w:rsidRPr="001A7B11">
        <w:rPr>
          <w:rFonts w:hint="eastAsia"/>
          <w:sz w:val="28"/>
          <w:szCs w:val="28"/>
        </w:rPr>
        <w:t>根据本次直播请求生成一个新的</w:t>
      </w:r>
      <w:proofErr w:type="spellStart"/>
      <w:r w:rsidRPr="001A7B11">
        <w:rPr>
          <w:sz w:val="28"/>
          <w:szCs w:val="28"/>
        </w:rPr>
        <w:t>ssrc</w:t>
      </w:r>
      <w:proofErr w:type="spellEnd"/>
      <w:r w:rsidRPr="001A7B11">
        <w:rPr>
          <w:sz w:val="28"/>
          <w:szCs w:val="28"/>
        </w:rPr>
        <w:t>,</w:t>
      </w:r>
      <w:r w:rsidR="00B23585" w:rsidRPr="001A7B11">
        <w:rPr>
          <w:sz w:val="28"/>
          <w:szCs w:val="28"/>
        </w:rPr>
        <w:t xml:space="preserve"> </w:t>
      </w:r>
      <w:proofErr w:type="spellStart"/>
      <w:r w:rsidR="00B23585" w:rsidRPr="001A7B11">
        <w:rPr>
          <w:rFonts w:hint="eastAsia"/>
          <w:sz w:val="28"/>
          <w:szCs w:val="28"/>
        </w:rPr>
        <w:t>s</w:t>
      </w:r>
      <w:r w:rsidR="00B23585" w:rsidRPr="001A7B11">
        <w:rPr>
          <w:sz w:val="28"/>
          <w:szCs w:val="28"/>
        </w:rPr>
        <w:t>src</w:t>
      </w:r>
      <w:proofErr w:type="spellEnd"/>
      <w:r w:rsidR="00B23585" w:rsidRPr="001A7B11">
        <w:rPr>
          <w:rFonts w:hint="eastAsia"/>
          <w:sz w:val="28"/>
          <w:szCs w:val="28"/>
        </w:rPr>
        <w:t>在本次直播</w:t>
      </w:r>
      <w:r w:rsidR="00A05430" w:rsidRPr="001A7B11">
        <w:rPr>
          <w:rFonts w:hint="eastAsia"/>
          <w:sz w:val="28"/>
          <w:szCs w:val="28"/>
        </w:rPr>
        <w:t>中</w:t>
      </w:r>
      <w:r w:rsidR="00B23585" w:rsidRPr="001A7B11">
        <w:rPr>
          <w:rFonts w:hint="eastAsia"/>
          <w:sz w:val="28"/>
          <w:szCs w:val="28"/>
        </w:rPr>
        <w:t>是唯一的</w:t>
      </w:r>
    </w:p>
    <w:p w14:paraId="06658A72" w14:textId="1550010E" w:rsidR="00CA369E" w:rsidRPr="001A7B11" w:rsidRDefault="00CA369E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r w:rsidRPr="001A7B11">
        <w:rPr>
          <w:rFonts w:hint="eastAsia"/>
          <w:sz w:val="28"/>
          <w:szCs w:val="28"/>
        </w:rPr>
        <w:t>根据</w:t>
      </w:r>
      <w:proofErr w:type="spellStart"/>
      <w:r w:rsidRPr="001A7B11">
        <w:rPr>
          <w:rFonts w:hint="eastAsia"/>
          <w:sz w:val="28"/>
          <w:szCs w:val="28"/>
        </w:rPr>
        <w:t>s</w:t>
      </w:r>
      <w:r w:rsidRPr="001A7B11">
        <w:rPr>
          <w:sz w:val="28"/>
          <w:szCs w:val="28"/>
        </w:rPr>
        <w:t>src</w:t>
      </w:r>
      <w:proofErr w:type="spellEnd"/>
      <w:r w:rsidRPr="001A7B11">
        <w:rPr>
          <w:rFonts w:hint="eastAsia"/>
          <w:sz w:val="28"/>
          <w:szCs w:val="28"/>
        </w:rPr>
        <w:t>向</w:t>
      </w:r>
      <w:proofErr w:type="spellStart"/>
      <w:r w:rsidRPr="001A7B11">
        <w:rPr>
          <w:sz w:val="28"/>
          <w:szCs w:val="28"/>
        </w:rPr>
        <w:t>mps</w:t>
      </w:r>
      <w:proofErr w:type="spellEnd"/>
      <w:r w:rsidRPr="001A7B11">
        <w:rPr>
          <w:rFonts w:hint="eastAsia"/>
          <w:sz w:val="28"/>
          <w:szCs w:val="28"/>
        </w:rPr>
        <w:t>创建一个新的通道，同时通知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ps</w:t>
      </w:r>
      <w:proofErr w:type="spellEnd"/>
      <w:r w:rsidRPr="001A7B11">
        <w:rPr>
          <w:rFonts w:hint="eastAsia"/>
          <w:sz w:val="28"/>
          <w:szCs w:val="28"/>
        </w:rPr>
        <w:t>向</w:t>
      </w:r>
      <w:proofErr w:type="spellStart"/>
      <w:r w:rsidRPr="001A7B11">
        <w:rPr>
          <w:sz w:val="28"/>
          <w:szCs w:val="28"/>
        </w:rPr>
        <w:t>mlg</w:t>
      </w:r>
      <w:proofErr w:type="spellEnd"/>
      <w:r w:rsidRPr="001A7B11">
        <w:rPr>
          <w:rFonts w:hint="eastAsia"/>
          <w:sz w:val="28"/>
          <w:szCs w:val="28"/>
        </w:rPr>
        <w:t>发送混音流</w:t>
      </w:r>
    </w:p>
    <w:p w14:paraId="39454463" w14:textId="5563AA8A" w:rsidR="00CA369E" w:rsidRPr="001A7B11" w:rsidRDefault="00607972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cs</w:t>
      </w:r>
      <w:proofErr w:type="spellEnd"/>
      <w:r w:rsidRPr="001A7B11">
        <w:rPr>
          <w:sz w:val="28"/>
          <w:szCs w:val="28"/>
        </w:rPr>
        <w:t xml:space="preserve"> </w:t>
      </w:r>
      <w:r w:rsidRPr="001A7B11">
        <w:rPr>
          <w:rFonts w:hint="eastAsia"/>
          <w:sz w:val="28"/>
          <w:szCs w:val="28"/>
        </w:rPr>
        <w:t>向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Pr="001A7B11">
        <w:rPr>
          <w:rFonts w:hint="eastAsia"/>
          <w:sz w:val="28"/>
          <w:szCs w:val="28"/>
        </w:rPr>
        <w:t>发送创建房间命令，如果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Pr="001A7B11">
        <w:rPr>
          <w:rFonts w:hint="eastAsia"/>
          <w:sz w:val="28"/>
          <w:szCs w:val="28"/>
        </w:rPr>
        <w:t>返回已存在，跳过，否则创建一个新的房间</w:t>
      </w:r>
    </w:p>
    <w:p w14:paraId="6B924121" w14:textId="1C6CD565" w:rsidR="00607972" w:rsidRPr="001A7B11" w:rsidRDefault="00607972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cs</w:t>
      </w:r>
      <w:proofErr w:type="spellEnd"/>
      <w:r w:rsidRPr="001A7B11">
        <w:rPr>
          <w:rFonts w:hint="eastAsia"/>
          <w:sz w:val="28"/>
          <w:szCs w:val="28"/>
        </w:rPr>
        <w:t>通知m</w:t>
      </w:r>
      <w:r w:rsidRPr="001A7B11">
        <w:rPr>
          <w:sz w:val="28"/>
          <w:szCs w:val="28"/>
        </w:rPr>
        <w:t>as</w:t>
      </w:r>
      <w:r w:rsidRPr="001A7B11">
        <w:rPr>
          <w:rFonts w:hint="eastAsia"/>
          <w:sz w:val="28"/>
          <w:szCs w:val="28"/>
        </w:rPr>
        <w:t>，需要将哪些人的视频发送到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Pr="001A7B11">
        <w:rPr>
          <w:sz w:val="28"/>
          <w:szCs w:val="28"/>
        </w:rPr>
        <w:t xml:space="preserve">, </w:t>
      </w:r>
      <w:r w:rsidRPr="001A7B11">
        <w:rPr>
          <w:rFonts w:hint="eastAsia"/>
          <w:sz w:val="28"/>
          <w:szCs w:val="28"/>
        </w:rPr>
        <w:t>可以所有人或指定某些人</w:t>
      </w:r>
    </w:p>
    <w:p w14:paraId="1643482E" w14:textId="7EBB3A93" w:rsidR="00C821FD" w:rsidRPr="001A7B11" w:rsidRDefault="00C821FD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cs</w:t>
      </w:r>
      <w:proofErr w:type="spellEnd"/>
      <w:r w:rsidRPr="001A7B11">
        <w:rPr>
          <w:rFonts w:hint="eastAsia"/>
          <w:sz w:val="28"/>
          <w:szCs w:val="28"/>
        </w:rPr>
        <w:t>通知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="006971C2">
        <w:rPr>
          <w:sz w:val="28"/>
          <w:szCs w:val="28"/>
        </w:rPr>
        <w:t xml:space="preserve"> </w:t>
      </w:r>
      <w:r w:rsidR="006971C2">
        <w:rPr>
          <w:rFonts w:hint="eastAsia"/>
          <w:sz w:val="28"/>
          <w:szCs w:val="28"/>
        </w:rPr>
        <w:t>创建一个o</w:t>
      </w:r>
      <w:r w:rsidR="006971C2">
        <w:rPr>
          <w:sz w:val="28"/>
          <w:szCs w:val="28"/>
        </w:rPr>
        <w:t>bserver</w:t>
      </w:r>
      <w:r w:rsidR="00CE78D6">
        <w:rPr>
          <w:sz w:val="28"/>
          <w:szCs w:val="28"/>
        </w:rPr>
        <w:t xml:space="preserve">, </w:t>
      </w:r>
      <w:r w:rsidR="00CE78D6">
        <w:rPr>
          <w:rFonts w:hint="eastAsia"/>
          <w:sz w:val="28"/>
          <w:szCs w:val="28"/>
        </w:rPr>
        <w:t>混流指定视频</w:t>
      </w:r>
      <w:r w:rsidR="0028090A" w:rsidRPr="001A7B11">
        <w:rPr>
          <w:rFonts w:hint="eastAsia"/>
          <w:sz w:val="28"/>
          <w:szCs w:val="28"/>
        </w:rPr>
        <w:t>，输出到</w:t>
      </w:r>
      <w:proofErr w:type="spellStart"/>
      <w:r w:rsidR="0028090A" w:rsidRPr="001A7B11">
        <w:rPr>
          <w:rFonts w:hint="eastAsia"/>
          <w:sz w:val="28"/>
          <w:szCs w:val="28"/>
        </w:rPr>
        <w:t>m</w:t>
      </w:r>
      <w:r w:rsidR="0028090A" w:rsidRPr="001A7B11">
        <w:rPr>
          <w:sz w:val="28"/>
          <w:szCs w:val="28"/>
        </w:rPr>
        <w:t>lg</w:t>
      </w:r>
      <w:proofErr w:type="spellEnd"/>
      <w:r w:rsidR="0028090A" w:rsidRPr="001A7B11">
        <w:rPr>
          <w:rFonts w:hint="eastAsia"/>
          <w:sz w:val="28"/>
          <w:szCs w:val="28"/>
        </w:rPr>
        <w:t>视频端口</w:t>
      </w:r>
    </w:p>
    <w:p w14:paraId="07101A81" w14:textId="1C9D9C17" w:rsidR="007C1FBB" w:rsidRPr="001A7B11" w:rsidRDefault="007C1FBB" w:rsidP="00B87EA8">
      <w:pPr>
        <w:pStyle w:val="a8"/>
        <w:numPr>
          <w:ilvl w:val="0"/>
          <w:numId w:val="4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lg</w:t>
      </w:r>
      <w:proofErr w:type="spellEnd"/>
      <w:r w:rsidRPr="001A7B11">
        <w:rPr>
          <w:rFonts w:hint="eastAsia"/>
          <w:sz w:val="28"/>
          <w:szCs w:val="28"/>
        </w:rPr>
        <w:t>收到</w:t>
      </w:r>
      <w:proofErr w:type="spellStart"/>
      <w:r w:rsidRPr="001A7B11">
        <w:rPr>
          <w:sz w:val="28"/>
          <w:szCs w:val="28"/>
        </w:rPr>
        <w:t>mps</w:t>
      </w:r>
      <w:proofErr w:type="spellEnd"/>
      <w:r w:rsidRPr="001A7B11">
        <w:rPr>
          <w:rFonts w:hint="eastAsia"/>
          <w:sz w:val="28"/>
          <w:szCs w:val="28"/>
        </w:rPr>
        <w:t>的音频与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Pr="001A7B11">
        <w:rPr>
          <w:rFonts w:hint="eastAsia"/>
          <w:sz w:val="28"/>
          <w:szCs w:val="28"/>
        </w:rPr>
        <w:t>的视频后</w:t>
      </w:r>
      <w:r w:rsidR="00CE78D6">
        <w:rPr>
          <w:rFonts w:hint="eastAsia"/>
          <w:sz w:val="28"/>
          <w:szCs w:val="28"/>
        </w:rPr>
        <w:t>，封装成</w:t>
      </w:r>
      <w:proofErr w:type="spellStart"/>
      <w:r w:rsidR="00CE78D6">
        <w:rPr>
          <w:rFonts w:hint="eastAsia"/>
          <w:sz w:val="28"/>
          <w:szCs w:val="28"/>
        </w:rPr>
        <w:t>r</w:t>
      </w:r>
      <w:r w:rsidR="00CE78D6">
        <w:rPr>
          <w:sz w:val="28"/>
          <w:szCs w:val="28"/>
        </w:rPr>
        <w:t>tmp</w:t>
      </w:r>
      <w:proofErr w:type="spellEnd"/>
      <w:r w:rsidR="00CE78D6">
        <w:rPr>
          <w:rFonts w:hint="eastAsia"/>
          <w:sz w:val="28"/>
          <w:szCs w:val="28"/>
        </w:rPr>
        <w:t>流</w:t>
      </w:r>
      <w:r w:rsidRPr="001A7B11">
        <w:rPr>
          <w:rFonts w:hint="eastAsia"/>
          <w:sz w:val="28"/>
          <w:szCs w:val="28"/>
        </w:rPr>
        <w:t>，发送到直播系统</w:t>
      </w:r>
    </w:p>
    <w:p w14:paraId="6CFEAADD" w14:textId="2779499E" w:rsidR="002C525C" w:rsidRDefault="002C525C" w:rsidP="00483A4C">
      <w:pPr>
        <w:pStyle w:val="3"/>
      </w:pPr>
      <w:bookmarkStart w:id="19" w:name="_Toc26097416"/>
      <w:r>
        <w:rPr>
          <w:rFonts w:hint="eastAsia"/>
        </w:rPr>
        <w:t>同时直播与</w:t>
      </w:r>
      <w:r w:rsidR="000506B2">
        <w:rPr>
          <w:rFonts w:hint="eastAsia"/>
        </w:rPr>
        <w:t>录像</w:t>
      </w:r>
      <w:r>
        <w:rPr>
          <w:rFonts w:hint="eastAsia"/>
        </w:rPr>
        <w:t>时，先停止直播</w:t>
      </w:r>
      <w:r w:rsidR="00CE4FF3">
        <w:rPr>
          <w:rFonts w:hint="eastAsia"/>
        </w:rPr>
        <w:t>流程</w:t>
      </w:r>
      <w:bookmarkEnd w:id="19"/>
    </w:p>
    <w:p w14:paraId="5414B3C2" w14:textId="61C3E601" w:rsidR="003B490E" w:rsidRPr="00CE638E" w:rsidRDefault="003B490E" w:rsidP="003B490E">
      <w:pPr>
        <w:pStyle w:val="a8"/>
        <w:numPr>
          <w:ilvl w:val="0"/>
          <w:numId w:val="5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系统当前一个会议有一个</w:t>
      </w:r>
      <w:r w:rsidR="000506B2">
        <w:rPr>
          <w:rFonts w:hint="eastAsia"/>
          <w:sz w:val="28"/>
          <w:szCs w:val="28"/>
        </w:rPr>
        <w:t>录像</w:t>
      </w:r>
      <w:r w:rsidRPr="00CE638E">
        <w:rPr>
          <w:rFonts w:hint="eastAsia"/>
          <w:sz w:val="28"/>
          <w:szCs w:val="28"/>
        </w:rPr>
        <w:t>与直播</w:t>
      </w:r>
    </w:p>
    <w:p w14:paraId="77575C14" w14:textId="1C0A06A1" w:rsidR="003B490E" w:rsidRPr="00CE638E" w:rsidRDefault="003B490E" w:rsidP="003B490E">
      <w:pPr>
        <w:pStyle w:val="a8"/>
        <w:numPr>
          <w:ilvl w:val="0"/>
          <w:numId w:val="5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首先向</w:t>
      </w:r>
      <w:proofErr w:type="spellStart"/>
      <w:r w:rsidRPr="00CE638E">
        <w:rPr>
          <w:rFonts w:hint="eastAsia"/>
          <w:sz w:val="28"/>
          <w:szCs w:val="28"/>
        </w:rPr>
        <w:t>m</w:t>
      </w:r>
      <w:r w:rsidRPr="00CE638E">
        <w:rPr>
          <w:sz w:val="28"/>
          <w:szCs w:val="28"/>
        </w:rPr>
        <w:t>cs</w:t>
      </w:r>
      <w:proofErr w:type="spellEnd"/>
      <w:r w:rsidRPr="00CE638E">
        <w:rPr>
          <w:rFonts w:hint="eastAsia"/>
          <w:sz w:val="28"/>
          <w:szCs w:val="28"/>
        </w:rPr>
        <w:t>发送停止直播命令</w:t>
      </w:r>
    </w:p>
    <w:p w14:paraId="47ACFD2B" w14:textId="7EA707FA" w:rsidR="003B490E" w:rsidRPr="00CE638E" w:rsidRDefault="00BC28E2" w:rsidP="003B490E">
      <w:pPr>
        <w:pStyle w:val="a8"/>
        <w:numPr>
          <w:ilvl w:val="0"/>
          <w:numId w:val="5"/>
        </w:numPr>
        <w:ind w:firstLineChars="0"/>
        <w:rPr>
          <w:sz w:val="28"/>
          <w:szCs w:val="28"/>
        </w:rPr>
      </w:pPr>
      <w:proofErr w:type="spellStart"/>
      <w:r w:rsidRPr="00CE638E">
        <w:rPr>
          <w:sz w:val="28"/>
          <w:szCs w:val="28"/>
        </w:rPr>
        <w:t>Mcs</w:t>
      </w:r>
      <w:proofErr w:type="spellEnd"/>
      <w:r w:rsidRPr="00CE638E">
        <w:rPr>
          <w:rFonts w:hint="eastAsia"/>
          <w:sz w:val="28"/>
          <w:szCs w:val="28"/>
        </w:rPr>
        <w:t>收到停止直播命令后，</w:t>
      </w:r>
      <w:r w:rsidR="005023FE">
        <w:rPr>
          <w:rFonts w:hint="eastAsia"/>
          <w:sz w:val="28"/>
          <w:szCs w:val="28"/>
        </w:rPr>
        <w:t>向</w:t>
      </w:r>
      <w:proofErr w:type="spellStart"/>
      <w:r w:rsidR="005023FE">
        <w:rPr>
          <w:rFonts w:hint="eastAsia"/>
          <w:sz w:val="28"/>
          <w:szCs w:val="28"/>
        </w:rPr>
        <w:t>m</w:t>
      </w:r>
      <w:r w:rsidR="005023FE">
        <w:rPr>
          <w:sz w:val="28"/>
          <w:szCs w:val="28"/>
        </w:rPr>
        <w:t>lg</w:t>
      </w:r>
      <w:proofErr w:type="spellEnd"/>
      <w:r w:rsidR="005023FE">
        <w:rPr>
          <w:rFonts w:hint="eastAsia"/>
          <w:sz w:val="28"/>
          <w:szCs w:val="28"/>
        </w:rPr>
        <w:t>发送停止通知，</w:t>
      </w:r>
      <w:proofErr w:type="spellStart"/>
      <w:r w:rsidR="005023FE">
        <w:rPr>
          <w:rFonts w:hint="eastAsia"/>
          <w:sz w:val="28"/>
          <w:szCs w:val="28"/>
        </w:rPr>
        <w:t>m</w:t>
      </w:r>
      <w:r w:rsidR="005023FE">
        <w:rPr>
          <w:sz w:val="28"/>
          <w:szCs w:val="28"/>
        </w:rPr>
        <w:t>lg</w:t>
      </w:r>
      <w:proofErr w:type="spellEnd"/>
      <w:r w:rsidR="005023FE">
        <w:rPr>
          <w:rFonts w:hint="eastAsia"/>
          <w:sz w:val="28"/>
          <w:szCs w:val="28"/>
        </w:rPr>
        <w:t>停止向直播服务器推流。</w:t>
      </w:r>
    </w:p>
    <w:p w14:paraId="3831AD8A" w14:textId="77777777" w:rsidR="005023FE" w:rsidRDefault="005023FE" w:rsidP="003B490E">
      <w:pPr>
        <w:pStyle w:val="a8"/>
        <w:numPr>
          <w:ilvl w:val="0"/>
          <w:numId w:val="5"/>
        </w:numPr>
        <w:ind w:firstLineChars="0"/>
        <w:rPr>
          <w:sz w:val="28"/>
          <w:szCs w:val="28"/>
        </w:rPr>
      </w:pPr>
      <w:proofErr w:type="spellStart"/>
      <w:r>
        <w:rPr>
          <w:sz w:val="28"/>
          <w:szCs w:val="28"/>
        </w:rPr>
        <w:t>Mcs</w:t>
      </w:r>
      <w:proofErr w:type="spellEnd"/>
      <w:r>
        <w:rPr>
          <w:rFonts w:hint="eastAsia"/>
          <w:sz w:val="28"/>
          <w:szCs w:val="28"/>
        </w:rPr>
        <w:t>通知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ps</w:t>
      </w:r>
      <w:proofErr w:type="spellEnd"/>
      <w:r>
        <w:rPr>
          <w:sz w:val="28"/>
          <w:szCs w:val="28"/>
        </w:rPr>
        <w:t>,</w:t>
      </w:r>
      <w:r>
        <w:rPr>
          <w:rFonts w:hint="eastAsia"/>
          <w:sz w:val="28"/>
          <w:szCs w:val="28"/>
        </w:rPr>
        <w:t>删除该直播的音频通道</w:t>
      </w:r>
    </w:p>
    <w:p w14:paraId="7DC41455" w14:textId="48622B76" w:rsidR="00BA4CA8" w:rsidRPr="00CE638E" w:rsidRDefault="005023FE" w:rsidP="003B490E">
      <w:pPr>
        <w:pStyle w:val="a8"/>
        <w:numPr>
          <w:ilvl w:val="0"/>
          <w:numId w:val="5"/>
        </w:numPr>
        <w:ind w:firstLineChars="0"/>
        <w:rPr>
          <w:sz w:val="28"/>
          <w:szCs w:val="28"/>
        </w:rPr>
      </w:pP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cs</w:t>
      </w:r>
      <w:proofErr w:type="spellEnd"/>
      <w:r w:rsidR="00BA4CA8" w:rsidRPr="00CE638E">
        <w:rPr>
          <w:rFonts w:hint="eastAsia"/>
          <w:sz w:val="28"/>
          <w:szCs w:val="28"/>
        </w:rPr>
        <w:t>通知</w:t>
      </w:r>
      <w:proofErr w:type="spellStart"/>
      <w:r w:rsidR="00BA4CA8" w:rsidRPr="00CE638E">
        <w:rPr>
          <w:rFonts w:hint="eastAsia"/>
          <w:sz w:val="28"/>
          <w:szCs w:val="28"/>
        </w:rPr>
        <w:t>m</w:t>
      </w:r>
      <w:r w:rsidR="00BA4CA8" w:rsidRPr="00CE638E">
        <w:rPr>
          <w:sz w:val="28"/>
          <w:szCs w:val="28"/>
        </w:rPr>
        <w:t>cu</w:t>
      </w:r>
      <w:proofErr w:type="spellEnd"/>
      <w:r w:rsidR="00BA4CA8" w:rsidRPr="00CE638E">
        <w:rPr>
          <w:rFonts w:hint="eastAsia"/>
          <w:sz w:val="28"/>
          <w:szCs w:val="28"/>
        </w:rPr>
        <w:t>删除</w:t>
      </w:r>
      <w:r>
        <w:rPr>
          <w:rFonts w:hint="eastAsia"/>
          <w:sz w:val="28"/>
          <w:szCs w:val="28"/>
        </w:rPr>
        <w:t>该直播的</w:t>
      </w:r>
      <w:r w:rsidR="00BA4CA8" w:rsidRPr="00CE638E">
        <w:rPr>
          <w:sz w:val="28"/>
          <w:szCs w:val="28"/>
        </w:rPr>
        <w:t>observer</w:t>
      </w:r>
    </w:p>
    <w:p w14:paraId="119147A1" w14:textId="77777777" w:rsidR="000A4C2F" w:rsidRDefault="000A4C2F" w:rsidP="000A4C2F"/>
    <w:p w14:paraId="64AFAE8D" w14:textId="00DFD95E" w:rsidR="000A4C2F" w:rsidRDefault="00A27159" w:rsidP="008F4734">
      <w:pPr>
        <w:pStyle w:val="3"/>
      </w:pPr>
      <w:bookmarkStart w:id="20" w:name="_Toc26097417"/>
      <w:r>
        <w:rPr>
          <w:rFonts w:hint="eastAsia"/>
        </w:rPr>
        <w:t>在已有直播上切换</w:t>
      </w:r>
      <w:r w:rsidR="000A4C2F">
        <w:rPr>
          <w:rFonts w:hint="eastAsia"/>
        </w:rPr>
        <w:t>屏幕共享直播流程</w:t>
      </w:r>
      <w:bookmarkEnd w:id="20"/>
    </w:p>
    <w:p w14:paraId="1333138E" w14:textId="206A128C" w:rsidR="00560165" w:rsidRPr="00CE638E" w:rsidRDefault="00436577" w:rsidP="00D0731D">
      <w:pPr>
        <w:pStyle w:val="a8"/>
        <w:numPr>
          <w:ilvl w:val="0"/>
          <w:numId w:val="6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首先开启会议直播，默认是成员视频</w:t>
      </w:r>
    </w:p>
    <w:p w14:paraId="0C34097F" w14:textId="429ACEC7" w:rsidR="00436577" w:rsidRPr="00CE638E" w:rsidRDefault="00181335" w:rsidP="00D0731D">
      <w:pPr>
        <w:pStyle w:val="a8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本次直播</w:t>
      </w:r>
      <w:proofErr w:type="spellStart"/>
      <w:r>
        <w:rPr>
          <w:rFonts w:hint="eastAsia"/>
          <w:sz w:val="28"/>
          <w:szCs w:val="28"/>
        </w:rPr>
        <w:t>s</w:t>
      </w:r>
      <w:r>
        <w:rPr>
          <w:sz w:val="28"/>
          <w:szCs w:val="28"/>
        </w:rPr>
        <w:t>essionId</w:t>
      </w:r>
      <w:proofErr w:type="spellEnd"/>
      <w:r>
        <w:rPr>
          <w:sz w:val="28"/>
          <w:szCs w:val="28"/>
        </w:rPr>
        <w:t xml:space="preserve">, </w:t>
      </w:r>
      <w:r>
        <w:rPr>
          <w:rFonts w:hint="eastAsia"/>
          <w:sz w:val="28"/>
          <w:szCs w:val="28"/>
        </w:rPr>
        <w:t>发送切换成员</w:t>
      </w:r>
      <w:r w:rsidR="00436577" w:rsidRPr="00CE638E">
        <w:rPr>
          <w:rFonts w:hint="eastAsia"/>
          <w:sz w:val="28"/>
          <w:szCs w:val="28"/>
        </w:rPr>
        <w:t>命令</w:t>
      </w:r>
      <w:r>
        <w:rPr>
          <w:rFonts w:hint="eastAsia"/>
          <w:sz w:val="28"/>
          <w:szCs w:val="28"/>
        </w:rPr>
        <w:t>，成员列表带共享屏幕类型</w:t>
      </w:r>
    </w:p>
    <w:p w14:paraId="13F2C756" w14:textId="32CC8949" w:rsidR="00CE664D" w:rsidRDefault="00436577" w:rsidP="00D0731D">
      <w:pPr>
        <w:pStyle w:val="a8"/>
        <w:numPr>
          <w:ilvl w:val="0"/>
          <w:numId w:val="6"/>
        </w:numPr>
        <w:ind w:firstLineChars="0"/>
        <w:rPr>
          <w:sz w:val="28"/>
          <w:szCs w:val="28"/>
        </w:rPr>
      </w:pPr>
      <w:proofErr w:type="spellStart"/>
      <w:r w:rsidRPr="00CE638E">
        <w:rPr>
          <w:sz w:val="28"/>
          <w:szCs w:val="28"/>
        </w:rPr>
        <w:t>Mcs</w:t>
      </w:r>
      <w:proofErr w:type="spellEnd"/>
      <w:r w:rsidR="00181335">
        <w:rPr>
          <w:rFonts w:hint="eastAsia"/>
          <w:sz w:val="28"/>
          <w:szCs w:val="28"/>
        </w:rPr>
        <w:t>收到命令，检查成员列表，</w:t>
      </w:r>
      <w:r w:rsidR="000C46AA">
        <w:rPr>
          <w:rFonts w:hint="eastAsia"/>
          <w:sz w:val="28"/>
          <w:szCs w:val="28"/>
        </w:rPr>
        <w:t>哪</w:t>
      </w:r>
      <w:r w:rsidR="00181335">
        <w:rPr>
          <w:rFonts w:hint="eastAsia"/>
          <w:sz w:val="28"/>
          <w:szCs w:val="28"/>
        </w:rPr>
        <w:t>些是</w:t>
      </w:r>
      <w:r w:rsidRPr="00CE638E">
        <w:rPr>
          <w:rFonts w:hint="eastAsia"/>
          <w:sz w:val="28"/>
          <w:szCs w:val="28"/>
        </w:rPr>
        <w:t>屏幕</w:t>
      </w:r>
      <w:r w:rsidR="00181335">
        <w:rPr>
          <w:rFonts w:hint="eastAsia"/>
          <w:sz w:val="28"/>
          <w:szCs w:val="28"/>
        </w:rPr>
        <w:t>视频，</w:t>
      </w:r>
      <w:r w:rsidR="000C46AA">
        <w:rPr>
          <w:rFonts w:hint="eastAsia"/>
          <w:sz w:val="28"/>
          <w:szCs w:val="28"/>
        </w:rPr>
        <w:t>哪</w:t>
      </w:r>
      <w:r w:rsidR="00181335">
        <w:rPr>
          <w:rFonts w:hint="eastAsia"/>
          <w:sz w:val="28"/>
          <w:szCs w:val="28"/>
        </w:rPr>
        <w:t>些是成员视频</w:t>
      </w:r>
      <w:r w:rsidRPr="00CE638E">
        <w:rPr>
          <w:rFonts w:hint="eastAsia"/>
          <w:sz w:val="28"/>
          <w:szCs w:val="28"/>
        </w:rPr>
        <w:t>，</w:t>
      </w:r>
      <w:r w:rsidR="00181335">
        <w:rPr>
          <w:rFonts w:hint="eastAsia"/>
          <w:sz w:val="28"/>
          <w:szCs w:val="28"/>
        </w:rPr>
        <w:t>分别通知到m</w:t>
      </w:r>
      <w:r w:rsidR="00181335">
        <w:rPr>
          <w:sz w:val="28"/>
          <w:szCs w:val="28"/>
        </w:rPr>
        <w:t>as</w:t>
      </w:r>
      <w:r w:rsidR="00181335">
        <w:rPr>
          <w:rFonts w:hint="eastAsia"/>
          <w:sz w:val="28"/>
          <w:szCs w:val="28"/>
        </w:rPr>
        <w:t>，将相关媒体发送到</w:t>
      </w:r>
      <w:proofErr w:type="spellStart"/>
      <w:r w:rsidR="00181335">
        <w:rPr>
          <w:rFonts w:hint="eastAsia"/>
          <w:sz w:val="28"/>
          <w:szCs w:val="28"/>
        </w:rPr>
        <w:t>m</w:t>
      </w:r>
      <w:r w:rsidR="00181335">
        <w:rPr>
          <w:sz w:val="28"/>
          <w:szCs w:val="28"/>
        </w:rPr>
        <w:t>cu</w:t>
      </w:r>
      <w:proofErr w:type="spellEnd"/>
    </w:p>
    <w:p w14:paraId="017E1489" w14:textId="20EF0613" w:rsidR="007E1E1D" w:rsidRPr="00CE664D" w:rsidRDefault="00CE664D" w:rsidP="00CE664D">
      <w:pPr>
        <w:pStyle w:val="a8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根据成员列表，重置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cu</w:t>
      </w:r>
      <w:proofErr w:type="spellEnd"/>
      <w:r>
        <w:rPr>
          <w:rFonts w:hint="eastAsia"/>
          <w:sz w:val="28"/>
          <w:szCs w:val="28"/>
        </w:rPr>
        <w:t>的o</w:t>
      </w:r>
      <w:r>
        <w:rPr>
          <w:sz w:val="28"/>
          <w:szCs w:val="28"/>
        </w:rPr>
        <w:t>bserver</w:t>
      </w:r>
      <w:r>
        <w:rPr>
          <w:rFonts w:hint="eastAsia"/>
          <w:sz w:val="28"/>
          <w:szCs w:val="28"/>
        </w:rPr>
        <w:t>，输出相关视频</w:t>
      </w:r>
      <w:r w:rsidR="000C46AA">
        <w:rPr>
          <w:rFonts w:hint="eastAsia"/>
          <w:sz w:val="28"/>
          <w:szCs w:val="28"/>
        </w:rPr>
        <w:t>到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lg</w:t>
      </w:r>
      <w:proofErr w:type="spellEnd"/>
    </w:p>
    <w:p w14:paraId="7D81954D" w14:textId="0C60F856" w:rsidR="007E1E1D" w:rsidRDefault="007E1E1D" w:rsidP="007E1E1D"/>
    <w:p w14:paraId="7F23BA2E" w14:textId="0BA4B949" w:rsidR="00A27159" w:rsidRDefault="00427B8C" w:rsidP="008F4734">
      <w:pPr>
        <w:pStyle w:val="3"/>
      </w:pPr>
      <w:bookmarkStart w:id="21" w:name="_Toc26097418"/>
      <w:r>
        <w:rPr>
          <w:rFonts w:hint="eastAsia"/>
        </w:rPr>
        <w:t>直接开启</w:t>
      </w:r>
      <w:r w:rsidR="00A27159">
        <w:rPr>
          <w:rFonts w:hint="eastAsia"/>
        </w:rPr>
        <w:t>屏幕共享直播流程</w:t>
      </w:r>
      <w:bookmarkEnd w:id="21"/>
    </w:p>
    <w:p w14:paraId="4964EB6D" w14:textId="2E9FF3A1" w:rsidR="00427B8C" w:rsidRPr="00CE638E" w:rsidRDefault="00F93422" w:rsidP="00427B8C">
      <w:pPr>
        <w:pStyle w:val="a8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</w:t>
      </w:r>
      <w:proofErr w:type="spellStart"/>
      <w:r>
        <w:rPr>
          <w:rFonts w:hint="eastAsia"/>
          <w:sz w:val="28"/>
          <w:szCs w:val="28"/>
        </w:rPr>
        <w:t>a</w:t>
      </w:r>
      <w:r>
        <w:rPr>
          <w:sz w:val="28"/>
          <w:szCs w:val="28"/>
        </w:rPr>
        <w:t>pi</w:t>
      </w:r>
      <w:proofErr w:type="spellEnd"/>
      <w:r>
        <w:rPr>
          <w:rFonts w:hint="eastAsia"/>
          <w:sz w:val="28"/>
          <w:szCs w:val="28"/>
        </w:rPr>
        <w:t>接口发送开启直播命令，其中成员列表参数，带有屏幕共享类型</w:t>
      </w:r>
    </w:p>
    <w:p w14:paraId="53736D22" w14:textId="0E9EE1A0" w:rsidR="00427B8C" w:rsidRPr="00CE638E" w:rsidRDefault="00C46B36" w:rsidP="00427B8C">
      <w:pPr>
        <w:pStyle w:val="a8"/>
        <w:numPr>
          <w:ilvl w:val="0"/>
          <w:numId w:val="7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生成新的直播会话记录</w:t>
      </w:r>
      <w:r w:rsidR="00F93422">
        <w:rPr>
          <w:rFonts w:hint="eastAsia"/>
          <w:sz w:val="28"/>
          <w:szCs w:val="28"/>
        </w:rPr>
        <w:t>，分别向</w:t>
      </w:r>
      <w:proofErr w:type="spellStart"/>
      <w:r w:rsidR="00F93422">
        <w:rPr>
          <w:rFonts w:hint="eastAsia"/>
          <w:sz w:val="28"/>
          <w:szCs w:val="28"/>
        </w:rPr>
        <w:t>m</w:t>
      </w:r>
      <w:r w:rsidR="00F93422">
        <w:rPr>
          <w:sz w:val="28"/>
          <w:szCs w:val="28"/>
        </w:rPr>
        <w:t>lg</w:t>
      </w:r>
      <w:proofErr w:type="spellEnd"/>
      <w:r w:rsidR="00F93422">
        <w:rPr>
          <w:rFonts w:hint="eastAsia"/>
          <w:sz w:val="28"/>
          <w:szCs w:val="28"/>
        </w:rPr>
        <w:t>，</w:t>
      </w:r>
      <w:proofErr w:type="spellStart"/>
      <w:r w:rsidR="00F93422">
        <w:rPr>
          <w:sz w:val="28"/>
          <w:szCs w:val="28"/>
        </w:rPr>
        <w:t>mcu</w:t>
      </w:r>
      <w:proofErr w:type="spellEnd"/>
      <w:r w:rsidR="00F93422">
        <w:rPr>
          <w:sz w:val="28"/>
          <w:szCs w:val="28"/>
        </w:rPr>
        <w:t xml:space="preserve">, </w:t>
      </w:r>
      <w:proofErr w:type="spellStart"/>
      <w:r w:rsidR="00F93422">
        <w:rPr>
          <w:sz w:val="28"/>
          <w:szCs w:val="28"/>
        </w:rPr>
        <w:t>mps</w:t>
      </w:r>
      <w:proofErr w:type="spellEnd"/>
      <w:r w:rsidR="00F93422">
        <w:rPr>
          <w:rFonts w:hint="eastAsia"/>
          <w:sz w:val="28"/>
          <w:szCs w:val="28"/>
        </w:rPr>
        <w:t>获取相关资源</w:t>
      </w:r>
      <w:r w:rsidR="00F93422" w:rsidRPr="00CE638E">
        <w:rPr>
          <w:sz w:val="28"/>
          <w:szCs w:val="28"/>
        </w:rPr>
        <w:t xml:space="preserve"> </w:t>
      </w:r>
    </w:p>
    <w:p w14:paraId="364BDA8A" w14:textId="77777777" w:rsidR="0085384B" w:rsidRDefault="0085384B" w:rsidP="0085384B">
      <w:pPr>
        <w:pStyle w:val="a8"/>
        <w:numPr>
          <w:ilvl w:val="0"/>
          <w:numId w:val="7"/>
        </w:numPr>
        <w:ind w:firstLineChars="0"/>
        <w:rPr>
          <w:sz w:val="28"/>
          <w:szCs w:val="28"/>
        </w:rPr>
      </w:pPr>
      <w:proofErr w:type="spellStart"/>
      <w:r w:rsidRPr="00CE638E">
        <w:rPr>
          <w:sz w:val="28"/>
          <w:szCs w:val="28"/>
        </w:rPr>
        <w:t>Mcs</w:t>
      </w:r>
      <w:proofErr w:type="spellEnd"/>
      <w:r>
        <w:rPr>
          <w:rFonts w:hint="eastAsia"/>
          <w:sz w:val="28"/>
          <w:szCs w:val="28"/>
        </w:rPr>
        <w:t>收到命令，检查成员列表，哪些是</w:t>
      </w:r>
      <w:r w:rsidRPr="00CE638E">
        <w:rPr>
          <w:rFonts w:hint="eastAsia"/>
          <w:sz w:val="28"/>
          <w:szCs w:val="28"/>
        </w:rPr>
        <w:t>屏幕</w:t>
      </w:r>
      <w:r>
        <w:rPr>
          <w:rFonts w:hint="eastAsia"/>
          <w:sz w:val="28"/>
          <w:szCs w:val="28"/>
        </w:rPr>
        <w:t>视频，哪些是成员视频</w:t>
      </w:r>
      <w:r w:rsidRPr="00CE638E"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</w:rPr>
        <w:t>分别通知到m</w:t>
      </w:r>
      <w:r>
        <w:rPr>
          <w:sz w:val="28"/>
          <w:szCs w:val="28"/>
        </w:rPr>
        <w:t>as</w:t>
      </w:r>
      <w:r>
        <w:rPr>
          <w:rFonts w:hint="eastAsia"/>
          <w:sz w:val="28"/>
          <w:szCs w:val="28"/>
        </w:rPr>
        <w:t>，将相关媒体发送到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cu</w:t>
      </w:r>
      <w:proofErr w:type="spellEnd"/>
    </w:p>
    <w:p w14:paraId="36B1053A" w14:textId="6F78989D" w:rsidR="0085384B" w:rsidRPr="00CE664D" w:rsidRDefault="0085384B" w:rsidP="0085384B">
      <w:pPr>
        <w:pStyle w:val="a8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根据成员列表，创建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cu</w:t>
      </w:r>
      <w:proofErr w:type="spellEnd"/>
      <w:r>
        <w:rPr>
          <w:rFonts w:hint="eastAsia"/>
          <w:sz w:val="28"/>
          <w:szCs w:val="28"/>
        </w:rPr>
        <w:t>的o</w:t>
      </w:r>
      <w:r>
        <w:rPr>
          <w:sz w:val="28"/>
          <w:szCs w:val="28"/>
        </w:rPr>
        <w:t>bserver</w:t>
      </w:r>
      <w:r>
        <w:rPr>
          <w:rFonts w:hint="eastAsia"/>
          <w:sz w:val="28"/>
          <w:szCs w:val="28"/>
        </w:rPr>
        <w:t>，输出相关视频到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lg</w:t>
      </w:r>
      <w:proofErr w:type="spellEnd"/>
    </w:p>
    <w:p w14:paraId="6A5CCA2E" w14:textId="5F3E862F" w:rsidR="00015E30" w:rsidRPr="00CE638E" w:rsidRDefault="0085384B" w:rsidP="00427B8C">
      <w:pPr>
        <w:pStyle w:val="a8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知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ps</w:t>
      </w:r>
      <w:proofErr w:type="spellEnd"/>
      <w:r>
        <w:rPr>
          <w:rFonts w:hint="eastAsia"/>
          <w:sz w:val="28"/>
          <w:szCs w:val="28"/>
        </w:rPr>
        <w:t>将混音流发送</w:t>
      </w:r>
      <w:proofErr w:type="spellStart"/>
      <w:r>
        <w:rPr>
          <w:rFonts w:hint="eastAsia"/>
          <w:sz w:val="28"/>
          <w:szCs w:val="28"/>
        </w:rPr>
        <w:t>m</w:t>
      </w:r>
      <w:r>
        <w:rPr>
          <w:sz w:val="28"/>
          <w:szCs w:val="28"/>
        </w:rPr>
        <w:t>lg</w:t>
      </w:r>
      <w:proofErr w:type="spellEnd"/>
    </w:p>
    <w:p w14:paraId="491381A2" w14:textId="5ADDA791" w:rsidR="00A27159" w:rsidRPr="0052412F" w:rsidRDefault="0053077F" w:rsidP="007E1E1D">
      <w:pPr>
        <w:pStyle w:val="a8"/>
        <w:numPr>
          <w:ilvl w:val="0"/>
          <w:numId w:val="7"/>
        </w:numPr>
        <w:ind w:firstLineChars="0"/>
        <w:rPr>
          <w:sz w:val="28"/>
          <w:szCs w:val="28"/>
        </w:rPr>
      </w:pPr>
      <w:proofErr w:type="spellStart"/>
      <w:r w:rsidRPr="001A7B11">
        <w:rPr>
          <w:sz w:val="28"/>
          <w:szCs w:val="28"/>
        </w:rPr>
        <w:t>Mlg</w:t>
      </w:r>
      <w:proofErr w:type="spellEnd"/>
      <w:r w:rsidRPr="001A7B11">
        <w:rPr>
          <w:rFonts w:hint="eastAsia"/>
          <w:sz w:val="28"/>
          <w:szCs w:val="28"/>
        </w:rPr>
        <w:t>收到</w:t>
      </w:r>
      <w:proofErr w:type="spellStart"/>
      <w:r w:rsidRPr="001A7B11">
        <w:rPr>
          <w:sz w:val="28"/>
          <w:szCs w:val="28"/>
        </w:rPr>
        <w:t>mps</w:t>
      </w:r>
      <w:proofErr w:type="spellEnd"/>
      <w:r w:rsidRPr="001A7B11">
        <w:rPr>
          <w:rFonts w:hint="eastAsia"/>
          <w:sz w:val="28"/>
          <w:szCs w:val="28"/>
        </w:rPr>
        <w:t>的音频与</w:t>
      </w:r>
      <w:proofErr w:type="spellStart"/>
      <w:r w:rsidRPr="001A7B11">
        <w:rPr>
          <w:rFonts w:hint="eastAsia"/>
          <w:sz w:val="28"/>
          <w:szCs w:val="28"/>
        </w:rPr>
        <w:t>m</w:t>
      </w:r>
      <w:r w:rsidRPr="001A7B11">
        <w:rPr>
          <w:sz w:val="28"/>
          <w:szCs w:val="28"/>
        </w:rPr>
        <w:t>cu</w:t>
      </w:r>
      <w:proofErr w:type="spellEnd"/>
      <w:r w:rsidRPr="001A7B11">
        <w:rPr>
          <w:rFonts w:hint="eastAsia"/>
          <w:sz w:val="28"/>
          <w:szCs w:val="28"/>
        </w:rPr>
        <w:t>的视频后</w:t>
      </w:r>
      <w:r>
        <w:rPr>
          <w:rFonts w:hint="eastAsia"/>
          <w:sz w:val="28"/>
          <w:szCs w:val="28"/>
        </w:rPr>
        <w:t>，封装成</w:t>
      </w:r>
      <w:proofErr w:type="spellStart"/>
      <w:r>
        <w:rPr>
          <w:rFonts w:hint="eastAsia"/>
          <w:sz w:val="28"/>
          <w:szCs w:val="28"/>
        </w:rPr>
        <w:t>r</w:t>
      </w:r>
      <w:r>
        <w:rPr>
          <w:sz w:val="28"/>
          <w:szCs w:val="28"/>
        </w:rPr>
        <w:t>tmp</w:t>
      </w:r>
      <w:proofErr w:type="spellEnd"/>
      <w:r>
        <w:rPr>
          <w:rFonts w:hint="eastAsia"/>
          <w:sz w:val="28"/>
          <w:szCs w:val="28"/>
        </w:rPr>
        <w:t>流</w:t>
      </w:r>
      <w:r w:rsidRPr="001A7B11">
        <w:rPr>
          <w:rFonts w:hint="eastAsia"/>
          <w:sz w:val="28"/>
          <w:szCs w:val="28"/>
        </w:rPr>
        <w:t>，发送到直播系统</w:t>
      </w:r>
    </w:p>
    <w:p w14:paraId="1C133264" w14:textId="5EBB00E6" w:rsidR="007C3895" w:rsidRDefault="007C3895" w:rsidP="005600B0">
      <w:pPr>
        <w:pStyle w:val="3"/>
      </w:pPr>
      <w:bookmarkStart w:id="22" w:name="_Toc26097419"/>
      <w:r>
        <w:rPr>
          <w:rFonts w:hint="eastAsia"/>
        </w:rPr>
        <w:t>一个会议同时有两个或以上直播</w:t>
      </w:r>
      <w:r w:rsidR="00172C3D">
        <w:rPr>
          <w:rFonts w:hint="eastAsia"/>
        </w:rPr>
        <w:t>或</w:t>
      </w:r>
      <w:r w:rsidR="000506B2">
        <w:rPr>
          <w:rFonts w:hint="eastAsia"/>
        </w:rPr>
        <w:t>录像</w:t>
      </w:r>
      <w:r w:rsidR="005A31FA">
        <w:rPr>
          <w:rFonts w:hint="eastAsia"/>
        </w:rPr>
        <w:t>流程</w:t>
      </w:r>
      <w:bookmarkEnd w:id="22"/>
    </w:p>
    <w:p w14:paraId="62EBEDD5" w14:textId="6D7AFF3D" w:rsidR="005A31FA" w:rsidRPr="00CE638E" w:rsidRDefault="00C96E9F" w:rsidP="00C96E9F">
      <w:pPr>
        <w:pStyle w:val="a8"/>
        <w:numPr>
          <w:ilvl w:val="0"/>
          <w:numId w:val="8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开始第一个直播，指定输出成员列表，</w:t>
      </w:r>
      <w:r w:rsidR="00F94B50" w:rsidRPr="00CE638E">
        <w:rPr>
          <w:rFonts w:hint="eastAsia"/>
          <w:sz w:val="28"/>
          <w:szCs w:val="28"/>
        </w:rPr>
        <w:t>生成一个直播会话记录，</w:t>
      </w:r>
      <w:r w:rsidRPr="00CE638E">
        <w:rPr>
          <w:rFonts w:hint="eastAsia"/>
          <w:sz w:val="28"/>
          <w:szCs w:val="28"/>
        </w:rPr>
        <w:t>开始直播</w:t>
      </w:r>
    </w:p>
    <w:p w14:paraId="0BE6EB10" w14:textId="5AE46051" w:rsidR="00C96E9F" w:rsidRPr="00CE638E" w:rsidRDefault="00C96E9F" w:rsidP="00C96E9F">
      <w:pPr>
        <w:pStyle w:val="a8"/>
        <w:numPr>
          <w:ilvl w:val="0"/>
          <w:numId w:val="8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开始第二直播，指定输出成员列表，</w:t>
      </w:r>
      <w:r w:rsidR="00F94B50" w:rsidRPr="00CE638E">
        <w:rPr>
          <w:rFonts w:hint="eastAsia"/>
          <w:sz w:val="28"/>
          <w:szCs w:val="28"/>
        </w:rPr>
        <w:t>生成一个新直播会话记录，</w:t>
      </w:r>
      <w:r w:rsidRPr="00CE638E">
        <w:rPr>
          <w:rFonts w:hint="eastAsia"/>
          <w:sz w:val="28"/>
          <w:szCs w:val="28"/>
        </w:rPr>
        <w:t>开始</w:t>
      </w:r>
      <w:r w:rsidR="00F94B50" w:rsidRPr="00CE638E">
        <w:rPr>
          <w:rFonts w:hint="eastAsia"/>
          <w:sz w:val="28"/>
          <w:szCs w:val="28"/>
        </w:rPr>
        <w:t>第二个</w:t>
      </w:r>
      <w:r w:rsidRPr="00CE638E">
        <w:rPr>
          <w:rFonts w:hint="eastAsia"/>
          <w:sz w:val="28"/>
          <w:szCs w:val="28"/>
        </w:rPr>
        <w:t>直播</w:t>
      </w:r>
    </w:p>
    <w:p w14:paraId="3F91D134" w14:textId="77777777" w:rsidR="00F94B50" w:rsidRDefault="00F94B50" w:rsidP="00F94B50"/>
    <w:p w14:paraId="431BEA3B" w14:textId="74122A28" w:rsidR="00172C3D" w:rsidRDefault="00172C3D" w:rsidP="009472AC">
      <w:pPr>
        <w:pStyle w:val="3"/>
      </w:pPr>
      <w:bookmarkStart w:id="23" w:name="_Toc26097420"/>
      <w:r>
        <w:rPr>
          <w:rFonts w:hint="eastAsia"/>
        </w:rPr>
        <w:t>多人自动模式</w:t>
      </w:r>
      <w:r w:rsidR="007E7EED">
        <w:rPr>
          <w:rFonts w:hint="eastAsia"/>
        </w:rPr>
        <w:t>添加，删除</w:t>
      </w:r>
      <w:r>
        <w:rPr>
          <w:rFonts w:hint="eastAsia"/>
        </w:rPr>
        <w:t>成员流程</w:t>
      </w:r>
      <w:bookmarkEnd w:id="23"/>
    </w:p>
    <w:p w14:paraId="49A4685D" w14:textId="256BEF26" w:rsidR="00172C3D" w:rsidRPr="00CE638E" w:rsidRDefault="00604A06" w:rsidP="00604A06">
      <w:pPr>
        <w:pStyle w:val="a8"/>
        <w:numPr>
          <w:ilvl w:val="0"/>
          <w:numId w:val="9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开始直播，设置自动模式</w:t>
      </w:r>
    </w:p>
    <w:p w14:paraId="38C24C10" w14:textId="5C86FCB5" w:rsidR="00604A06" w:rsidRPr="00CE638E" w:rsidRDefault="00604A06" w:rsidP="00604A06">
      <w:pPr>
        <w:pStyle w:val="a8"/>
        <w:numPr>
          <w:ilvl w:val="0"/>
          <w:numId w:val="9"/>
        </w:numPr>
        <w:ind w:firstLineChars="0"/>
        <w:rPr>
          <w:sz w:val="28"/>
          <w:szCs w:val="28"/>
        </w:rPr>
      </w:pPr>
      <w:proofErr w:type="spellStart"/>
      <w:r w:rsidRPr="00CE638E">
        <w:rPr>
          <w:sz w:val="28"/>
          <w:szCs w:val="28"/>
        </w:rPr>
        <w:t>Mcs</w:t>
      </w:r>
      <w:proofErr w:type="spellEnd"/>
      <w:r w:rsidRPr="00CE638E">
        <w:rPr>
          <w:rFonts w:hint="eastAsia"/>
          <w:sz w:val="28"/>
          <w:szCs w:val="28"/>
        </w:rPr>
        <w:t>将当前会议所有人，设置输出列表</w:t>
      </w:r>
    </w:p>
    <w:p w14:paraId="4199818C" w14:textId="056FCD00" w:rsidR="00604A06" w:rsidRPr="00CE638E" w:rsidRDefault="00604A06" w:rsidP="00604A06">
      <w:pPr>
        <w:pStyle w:val="a8"/>
        <w:numPr>
          <w:ilvl w:val="0"/>
          <w:numId w:val="9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有新人加入会议， 自动将该入，加入直播输出列表中</w:t>
      </w:r>
    </w:p>
    <w:p w14:paraId="2D1829EC" w14:textId="780BE381" w:rsidR="00604A06" w:rsidRPr="00CE638E" w:rsidRDefault="00604A06" w:rsidP="00604A06">
      <w:pPr>
        <w:pStyle w:val="a8"/>
        <w:numPr>
          <w:ilvl w:val="0"/>
          <w:numId w:val="9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有人退出会议，自动将该人，播出</w:t>
      </w:r>
      <w:r w:rsidR="009472AC" w:rsidRPr="00CE638E">
        <w:rPr>
          <w:rFonts w:hint="eastAsia"/>
          <w:sz w:val="28"/>
          <w:szCs w:val="28"/>
        </w:rPr>
        <w:t>列表中删除，</w:t>
      </w:r>
    </w:p>
    <w:p w14:paraId="13DD5337" w14:textId="77777777" w:rsidR="009472AC" w:rsidRPr="009472AC" w:rsidRDefault="009472AC" w:rsidP="009472AC">
      <w:pPr>
        <w:pStyle w:val="a8"/>
        <w:ind w:left="360" w:firstLineChars="0" w:firstLine="0"/>
      </w:pPr>
    </w:p>
    <w:p w14:paraId="37E7008F" w14:textId="691B4FAF" w:rsidR="00172C3D" w:rsidRDefault="00172C3D" w:rsidP="009472AC">
      <w:pPr>
        <w:pStyle w:val="3"/>
      </w:pPr>
      <w:bookmarkStart w:id="24" w:name="_Toc26097421"/>
      <w:r>
        <w:rPr>
          <w:rFonts w:hint="eastAsia"/>
        </w:rPr>
        <w:t>多</w:t>
      </w:r>
      <w:r w:rsidR="006A21F0">
        <w:rPr>
          <w:rFonts w:hint="eastAsia"/>
        </w:rPr>
        <w:t>人</w:t>
      </w:r>
      <w:r>
        <w:rPr>
          <w:rFonts w:hint="eastAsia"/>
        </w:rPr>
        <w:t>自动模式手动模式切换</w:t>
      </w:r>
      <w:r w:rsidR="00A9044D">
        <w:rPr>
          <w:rFonts w:hint="eastAsia"/>
        </w:rPr>
        <w:t>流程</w:t>
      </w:r>
      <w:bookmarkEnd w:id="24"/>
    </w:p>
    <w:p w14:paraId="484202AF" w14:textId="3309A3F7" w:rsidR="007C3895" w:rsidRPr="00CE638E" w:rsidRDefault="009472AC" w:rsidP="009472AC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自动模式输出所有人视频</w:t>
      </w:r>
    </w:p>
    <w:p w14:paraId="13E3FB79" w14:textId="66734D43" w:rsidR="009472AC" w:rsidRPr="00CE638E" w:rsidRDefault="009472AC" w:rsidP="009472AC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切换手动模式后，需要指定输出成员</w:t>
      </w:r>
    </w:p>
    <w:p w14:paraId="706802B7" w14:textId="3F3B0F31" w:rsidR="009472AC" w:rsidRPr="00CE638E" w:rsidRDefault="009472AC" w:rsidP="009472AC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CE638E">
        <w:rPr>
          <w:rFonts w:hint="eastAsia"/>
          <w:sz w:val="28"/>
          <w:szCs w:val="28"/>
        </w:rPr>
        <w:t>手动模式，如果有人退会议，且在输出列表中，需要删除，如是不在列表中，不需要处理</w:t>
      </w:r>
    </w:p>
    <w:p w14:paraId="57C2A35D" w14:textId="0E32B503" w:rsidR="009472AC" w:rsidRDefault="00A07FEE" w:rsidP="0089288B">
      <w:pPr>
        <w:pStyle w:val="3"/>
      </w:pPr>
      <w:bookmarkStart w:id="25" w:name="_Toc26097422"/>
      <w:r>
        <w:rPr>
          <w:rFonts w:hint="eastAsia"/>
        </w:rPr>
        <w:t>第三方会议接入流程</w:t>
      </w:r>
      <w:bookmarkEnd w:id="25"/>
    </w:p>
    <w:p w14:paraId="4A56E4DE" w14:textId="521FFB83" w:rsidR="00A07FEE" w:rsidRPr="007C3895" w:rsidRDefault="00E80A30" w:rsidP="009472AC">
      <w:r>
        <w:rPr>
          <w:rFonts w:hint="eastAsia"/>
        </w:rPr>
        <w:t>待补充</w:t>
      </w:r>
    </w:p>
    <w:p w14:paraId="4C1E312E" w14:textId="457ED62D" w:rsidR="001E5DEA" w:rsidRDefault="001E5DEA" w:rsidP="00FC5885">
      <w:pPr>
        <w:pStyle w:val="2"/>
      </w:pPr>
      <w:bookmarkStart w:id="26" w:name="_Toc26097423"/>
      <w:r>
        <w:rPr>
          <w:rFonts w:hint="eastAsia"/>
        </w:rPr>
        <w:t>接口设计</w:t>
      </w:r>
      <w:bookmarkEnd w:id="26"/>
    </w:p>
    <w:p w14:paraId="2DEB5FEE" w14:textId="7563F07A" w:rsidR="00B503AA" w:rsidRDefault="00B503AA" w:rsidP="00154D27">
      <w:pPr>
        <w:pStyle w:val="3"/>
      </w:pPr>
      <w:bookmarkStart w:id="27" w:name="_Toc26097424"/>
      <w:r w:rsidRPr="00154D27">
        <w:rPr>
          <w:rFonts w:hint="eastAsia"/>
        </w:rPr>
        <w:t>会议</w:t>
      </w:r>
      <w:r w:rsidR="000506B2">
        <w:rPr>
          <w:rFonts w:hint="eastAsia"/>
        </w:rPr>
        <w:t>录像</w:t>
      </w:r>
      <w:bookmarkEnd w:id="27"/>
    </w:p>
    <w:p w14:paraId="443B25BF" w14:textId="1A49274C" w:rsidR="00F856D7" w:rsidRPr="00A45565" w:rsidRDefault="00F856D7" w:rsidP="00F856D7">
      <w:pPr>
        <w:rPr>
          <w:b/>
          <w:color w:val="FF0000"/>
          <w:sz w:val="28"/>
          <w:szCs w:val="28"/>
        </w:rPr>
      </w:pPr>
      <w:r w:rsidRPr="00A45565">
        <w:rPr>
          <w:rFonts w:hint="eastAsia"/>
          <w:b/>
          <w:color w:val="FF0000"/>
          <w:sz w:val="28"/>
          <w:szCs w:val="28"/>
        </w:rPr>
        <w:t>接口的详细定义请参考&lt;</w:t>
      </w:r>
      <w:r w:rsidRPr="00A45565">
        <w:rPr>
          <w:b/>
          <w:color w:val="FF0000"/>
          <w:sz w:val="28"/>
          <w:szCs w:val="28"/>
        </w:rPr>
        <w:t>&lt;</w:t>
      </w:r>
      <w:r w:rsidRPr="00A45565">
        <w:rPr>
          <w:rFonts w:hint="eastAsia"/>
          <w:b/>
          <w:color w:val="FF0000"/>
          <w:sz w:val="28"/>
          <w:szCs w:val="28"/>
        </w:rPr>
        <w:t>会议</w:t>
      </w:r>
      <w:r w:rsidR="000506B2">
        <w:rPr>
          <w:rFonts w:hint="eastAsia"/>
          <w:b/>
          <w:color w:val="FF0000"/>
          <w:sz w:val="28"/>
          <w:szCs w:val="28"/>
        </w:rPr>
        <w:t>录像</w:t>
      </w:r>
      <w:r w:rsidRPr="00A45565">
        <w:rPr>
          <w:b/>
          <w:color w:val="FF0000"/>
          <w:sz w:val="28"/>
          <w:szCs w:val="28"/>
        </w:rPr>
        <w:t xml:space="preserve">rest </w:t>
      </w:r>
      <w:proofErr w:type="spellStart"/>
      <w:r w:rsidRPr="00A45565">
        <w:rPr>
          <w:b/>
          <w:color w:val="FF0000"/>
          <w:sz w:val="28"/>
          <w:szCs w:val="28"/>
        </w:rPr>
        <w:t>api</w:t>
      </w:r>
      <w:proofErr w:type="spellEnd"/>
      <w:r w:rsidRPr="00A45565">
        <w:rPr>
          <w:b/>
          <w:color w:val="FF0000"/>
          <w:sz w:val="28"/>
          <w:szCs w:val="28"/>
        </w:rPr>
        <w:t>接口说明</w:t>
      </w:r>
      <w:r w:rsidRPr="00A45565">
        <w:rPr>
          <w:rFonts w:hint="eastAsia"/>
          <w:b/>
          <w:color w:val="FF0000"/>
          <w:sz w:val="28"/>
          <w:szCs w:val="28"/>
        </w:rPr>
        <w:t>.</w:t>
      </w:r>
      <w:r w:rsidRPr="00A45565">
        <w:rPr>
          <w:b/>
          <w:color w:val="FF0000"/>
          <w:sz w:val="28"/>
          <w:szCs w:val="28"/>
        </w:rPr>
        <w:t>doc&gt;&gt;</w:t>
      </w:r>
    </w:p>
    <w:p w14:paraId="0EC2B2D9" w14:textId="2D939AAC" w:rsidR="00B503AA" w:rsidRDefault="00B503AA" w:rsidP="00B503AA">
      <w:r>
        <w:t xml:space="preserve">URL:  </w:t>
      </w:r>
      <w:r>
        <w:rPr>
          <w:rFonts w:hint="eastAsia"/>
        </w:rPr>
        <w:t>/</w:t>
      </w:r>
      <w:r>
        <w:t>v1/</w:t>
      </w:r>
      <w:proofErr w:type="spellStart"/>
      <w:r>
        <w:t>rcs</w:t>
      </w:r>
      <w:proofErr w:type="spellEnd"/>
      <w:r>
        <w:t>/{</w:t>
      </w:r>
      <w:proofErr w:type="spellStart"/>
      <w:r>
        <w:t>func</w:t>
      </w:r>
      <w:proofErr w:type="spellEnd"/>
      <w:r>
        <w:t>}</w:t>
      </w:r>
    </w:p>
    <w:p w14:paraId="12A19459" w14:textId="451EB009" w:rsidR="008347EA" w:rsidRDefault="0004172A" w:rsidP="0004172A">
      <w:pPr>
        <w:pStyle w:val="a8"/>
        <w:numPr>
          <w:ilvl w:val="0"/>
          <w:numId w:val="11"/>
        </w:numPr>
        <w:ind w:firstLineChars="0"/>
        <w:rPr>
          <w:sz w:val="28"/>
          <w:szCs w:val="28"/>
        </w:rPr>
      </w:pPr>
      <w:r w:rsidRPr="00B5288F">
        <w:rPr>
          <w:rFonts w:hint="eastAsia"/>
          <w:sz w:val="28"/>
          <w:szCs w:val="28"/>
        </w:rPr>
        <w:t>开始</w:t>
      </w:r>
      <w:r w:rsidR="000506B2">
        <w:rPr>
          <w:rFonts w:hint="eastAsia"/>
          <w:sz w:val="28"/>
          <w:szCs w:val="28"/>
        </w:rPr>
        <w:t>录像</w:t>
      </w:r>
      <w:r w:rsidR="0025032C">
        <w:rPr>
          <w:rFonts w:hint="eastAsia"/>
          <w:sz w:val="28"/>
          <w:szCs w:val="28"/>
        </w:rPr>
        <w:t>(</w:t>
      </w:r>
      <w:r w:rsidR="0025032C">
        <w:rPr>
          <w:sz w:val="28"/>
          <w:szCs w:val="28"/>
        </w:rPr>
        <w:t>start)</w:t>
      </w:r>
    </w:p>
    <w:p w14:paraId="12DDFFA3" w14:textId="45D131FE" w:rsidR="0004172A" w:rsidRPr="00B5288F" w:rsidRDefault="0004172A" w:rsidP="0004172A">
      <w:pPr>
        <w:pStyle w:val="a8"/>
        <w:numPr>
          <w:ilvl w:val="0"/>
          <w:numId w:val="11"/>
        </w:numPr>
        <w:ind w:firstLineChars="0"/>
        <w:rPr>
          <w:sz w:val="28"/>
          <w:szCs w:val="28"/>
        </w:rPr>
      </w:pPr>
      <w:r w:rsidRPr="00B5288F">
        <w:rPr>
          <w:rFonts w:hint="eastAsia"/>
          <w:sz w:val="28"/>
          <w:szCs w:val="28"/>
        </w:rPr>
        <w:t>停止</w:t>
      </w:r>
      <w:r w:rsidR="000506B2">
        <w:rPr>
          <w:rFonts w:hint="eastAsia"/>
          <w:sz w:val="28"/>
          <w:szCs w:val="28"/>
        </w:rPr>
        <w:t>录像</w:t>
      </w:r>
      <w:r w:rsidR="00253798">
        <w:rPr>
          <w:rFonts w:hint="eastAsia"/>
          <w:sz w:val="28"/>
          <w:szCs w:val="28"/>
        </w:rPr>
        <w:t>(</w:t>
      </w:r>
      <w:r w:rsidR="00253798">
        <w:rPr>
          <w:sz w:val="28"/>
          <w:szCs w:val="28"/>
        </w:rPr>
        <w:t>stop)</w:t>
      </w:r>
    </w:p>
    <w:p w14:paraId="7D3DB0F6" w14:textId="6636A0B9" w:rsidR="0004172A" w:rsidRPr="00B5288F" w:rsidRDefault="00D05E1B" w:rsidP="0004172A">
      <w:pPr>
        <w:pStyle w:val="a8"/>
        <w:numPr>
          <w:ilvl w:val="0"/>
          <w:numId w:val="1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切换会议成员</w:t>
      </w:r>
      <w:r w:rsidR="00253798">
        <w:rPr>
          <w:rFonts w:hint="eastAsia"/>
          <w:sz w:val="28"/>
          <w:szCs w:val="28"/>
        </w:rPr>
        <w:t>(</w:t>
      </w:r>
      <w:proofErr w:type="spellStart"/>
      <w:r w:rsidRPr="00D05E1B">
        <w:rPr>
          <w:sz w:val="28"/>
          <w:szCs w:val="28"/>
        </w:rPr>
        <w:t>switchConfMember</w:t>
      </w:r>
      <w:proofErr w:type="spellEnd"/>
      <w:r w:rsidR="00253798">
        <w:rPr>
          <w:sz w:val="28"/>
          <w:szCs w:val="28"/>
        </w:rPr>
        <w:t>)</w:t>
      </w:r>
    </w:p>
    <w:p w14:paraId="4B4BFBF5" w14:textId="5DF7B6DA" w:rsidR="00B27DD7" w:rsidRDefault="00B27DD7" w:rsidP="0004172A">
      <w:pPr>
        <w:pStyle w:val="a8"/>
        <w:numPr>
          <w:ilvl w:val="0"/>
          <w:numId w:val="1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删除</w:t>
      </w:r>
      <w:r w:rsidR="000506B2">
        <w:rPr>
          <w:rFonts w:hint="eastAsia"/>
          <w:sz w:val="28"/>
          <w:szCs w:val="28"/>
        </w:rPr>
        <w:t>录像</w:t>
      </w:r>
      <w:r w:rsidR="00D05E1B">
        <w:rPr>
          <w:rFonts w:hint="eastAsia"/>
          <w:sz w:val="28"/>
          <w:szCs w:val="28"/>
        </w:rPr>
        <w:t>文件</w:t>
      </w:r>
      <w:r w:rsidR="00253798">
        <w:rPr>
          <w:rFonts w:hint="eastAsia"/>
          <w:sz w:val="28"/>
          <w:szCs w:val="28"/>
        </w:rPr>
        <w:t>(</w:t>
      </w:r>
      <w:proofErr w:type="spellStart"/>
      <w:r w:rsidR="00253798">
        <w:rPr>
          <w:sz w:val="28"/>
          <w:szCs w:val="28"/>
        </w:rPr>
        <w:t>del</w:t>
      </w:r>
      <w:r w:rsidR="00D05E1B">
        <w:rPr>
          <w:rFonts w:hint="eastAsia"/>
          <w:sz w:val="28"/>
          <w:szCs w:val="28"/>
        </w:rPr>
        <w:t>R</w:t>
      </w:r>
      <w:r w:rsidR="00D05E1B">
        <w:rPr>
          <w:sz w:val="28"/>
          <w:szCs w:val="28"/>
        </w:rPr>
        <w:t>ecordFile</w:t>
      </w:r>
      <w:proofErr w:type="spellEnd"/>
      <w:r w:rsidR="00253798">
        <w:rPr>
          <w:sz w:val="28"/>
          <w:szCs w:val="28"/>
        </w:rPr>
        <w:t>)</w:t>
      </w:r>
    </w:p>
    <w:p w14:paraId="1F6A26EE" w14:textId="2F903DAD" w:rsidR="0004172A" w:rsidRPr="00B5288F" w:rsidRDefault="0004172A" w:rsidP="0004172A">
      <w:pPr>
        <w:pStyle w:val="a8"/>
        <w:numPr>
          <w:ilvl w:val="0"/>
          <w:numId w:val="11"/>
        </w:numPr>
        <w:ind w:firstLineChars="0"/>
        <w:rPr>
          <w:sz w:val="28"/>
          <w:szCs w:val="28"/>
        </w:rPr>
      </w:pPr>
      <w:r w:rsidRPr="00B5288F">
        <w:rPr>
          <w:rFonts w:hint="eastAsia"/>
          <w:sz w:val="28"/>
          <w:szCs w:val="28"/>
        </w:rPr>
        <w:t>获取</w:t>
      </w:r>
      <w:r w:rsidR="000506B2">
        <w:rPr>
          <w:rFonts w:hint="eastAsia"/>
          <w:sz w:val="28"/>
          <w:szCs w:val="28"/>
        </w:rPr>
        <w:t>录像</w:t>
      </w:r>
      <w:r w:rsidR="00B27DD7">
        <w:rPr>
          <w:rFonts w:hint="eastAsia"/>
          <w:sz w:val="28"/>
          <w:szCs w:val="28"/>
        </w:rPr>
        <w:t>会话</w:t>
      </w:r>
      <w:r w:rsidRPr="00B5288F">
        <w:rPr>
          <w:rFonts w:hint="eastAsia"/>
          <w:sz w:val="28"/>
          <w:szCs w:val="28"/>
        </w:rPr>
        <w:t>列表</w:t>
      </w:r>
      <w:r w:rsidR="00253798">
        <w:rPr>
          <w:rFonts w:hint="eastAsia"/>
          <w:sz w:val="28"/>
          <w:szCs w:val="28"/>
        </w:rPr>
        <w:t>(</w:t>
      </w:r>
      <w:proofErr w:type="spellStart"/>
      <w:r w:rsidR="00253798">
        <w:rPr>
          <w:sz w:val="28"/>
          <w:szCs w:val="28"/>
        </w:rPr>
        <w:t>get</w:t>
      </w:r>
      <w:r w:rsidR="00B642A9">
        <w:rPr>
          <w:sz w:val="28"/>
          <w:szCs w:val="28"/>
        </w:rPr>
        <w:t>Record</w:t>
      </w:r>
      <w:r w:rsidR="00253798">
        <w:rPr>
          <w:sz w:val="28"/>
          <w:szCs w:val="28"/>
        </w:rPr>
        <w:t>Session</w:t>
      </w:r>
      <w:r w:rsidR="00B642A9">
        <w:rPr>
          <w:sz w:val="28"/>
          <w:szCs w:val="28"/>
        </w:rPr>
        <w:t>s</w:t>
      </w:r>
      <w:proofErr w:type="spellEnd"/>
      <w:r w:rsidR="00253798">
        <w:rPr>
          <w:sz w:val="28"/>
          <w:szCs w:val="28"/>
        </w:rPr>
        <w:t>)</w:t>
      </w:r>
    </w:p>
    <w:p w14:paraId="4363CBFE" w14:textId="0EB6E079" w:rsidR="00E66E93" w:rsidRPr="00B27DD7" w:rsidRDefault="0004172A" w:rsidP="00B27DD7">
      <w:pPr>
        <w:pStyle w:val="a8"/>
        <w:numPr>
          <w:ilvl w:val="0"/>
          <w:numId w:val="11"/>
        </w:numPr>
        <w:ind w:firstLineChars="0"/>
        <w:rPr>
          <w:sz w:val="28"/>
          <w:szCs w:val="28"/>
        </w:rPr>
      </w:pPr>
      <w:r w:rsidRPr="00B5288F">
        <w:rPr>
          <w:rFonts w:hint="eastAsia"/>
          <w:sz w:val="28"/>
          <w:szCs w:val="28"/>
        </w:rPr>
        <w:t>获取</w:t>
      </w:r>
      <w:r w:rsidR="000506B2">
        <w:rPr>
          <w:rFonts w:hint="eastAsia"/>
          <w:sz w:val="28"/>
          <w:szCs w:val="28"/>
        </w:rPr>
        <w:t>录像</w:t>
      </w:r>
      <w:r w:rsidR="00B27DD7">
        <w:rPr>
          <w:rFonts w:hint="eastAsia"/>
          <w:sz w:val="28"/>
          <w:szCs w:val="28"/>
        </w:rPr>
        <w:t>文件列表</w:t>
      </w:r>
      <w:r w:rsidR="00253798">
        <w:rPr>
          <w:rFonts w:hint="eastAsia"/>
          <w:sz w:val="28"/>
          <w:szCs w:val="28"/>
        </w:rPr>
        <w:t>(</w:t>
      </w:r>
      <w:proofErr w:type="spellStart"/>
      <w:r w:rsidR="00253798">
        <w:rPr>
          <w:sz w:val="28"/>
          <w:szCs w:val="28"/>
        </w:rPr>
        <w:t>getRecrodFilelist</w:t>
      </w:r>
      <w:proofErr w:type="spellEnd"/>
      <w:r w:rsidR="00253798">
        <w:rPr>
          <w:sz w:val="28"/>
          <w:szCs w:val="28"/>
        </w:rPr>
        <w:t>)</w:t>
      </w:r>
    </w:p>
    <w:p w14:paraId="22485E35" w14:textId="77777777" w:rsidR="0004172A" w:rsidRDefault="0004172A" w:rsidP="0004172A">
      <w:pPr>
        <w:pStyle w:val="a8"/>
        <w:ind w:left="360" w:firstLineChars="0" w:firstLine="0"/>
      </w:pPr>
    </w:p>
    <w:p w14:paraId="41CA5A02" w14:textId="6E8F9D47" w:rsidR="00B503AA" w:rsidRDefault="00B503AA" w:rsidP="00154D27">
      <w:pPr>
        <w:pStyle w:val="3"/>
      </w:pPr>
      <w:bookmarkStart w:id="28" w:name="_Toc26097425"/>
      <w:r>
        <w:rPr>
          <w:rFonts w:hint="eastAsia"/>
        </w:rPr>
        <w:t>会议直播</w:t>
      </w:r>
      <w:bookmarkEnd w:id="28"/>
    </w:p>
    <w:p w14:paraId="16919F5C" w14:textId="1CC59B4B" w:rsidR="00B503AA" w:rsidRDefault="00B503AA" w:rsidP="00B503AA">
      <w:r>
        <w:rPr>
          <w:rFonts w:hint="eastAsia"/>
        </w:rPr>
        <w:t>U</w:t>
      </w:r>
      <w:r>
        <w:t>RL:  /v1/</w:t>
      </w:r>
      <w:proofErr w:type="spellStart"/>
      <w:r>
        <w:t>mlg</w:t>
      </w:r>
      <w:proofErr w:type="spellEnd"/>
      <w:r>
        <w:t>/{</w:t>
      </w:r>
      <w:proofErr w:type="spellStart"/>
      <w:r>
        <w:t>func</w:t>
      </w:r>
      <w:proofErr w:type="spellEnd"/>
      <w:r>
        <w:t>}</w:t>
      </w:r>
    </w:p>
    <w:p w14:paraId="63E35334" w14:textId="30D259F4" w:rsidR="005F2358" w:rsidRPr="00B5288F" w:rsidRDefault="005F2358" w:rsidP="005F2358">
      <w:pPr>
        <w:pStyle w:val="a8"/>
        <w:numPr>
          <w:ilvl w:val="0"/>
          <w:numId w:val="12"/>
        </w:numPr>
        <w:ind w:firstLineChars="0"/>
        <w:rPr>
          <w:sz w:val="28"/>
          <w:szCs w:val="28"/>
        </w:rPr>
      </w:pPr>
      <w:r w:rsidRPr="00B5288F">
        <w:rPr>
          <w:rFonts w:hint="eastAsia"/>
          <w:sz w:val="28"/>
          <w:szCs w:val="28"/>
        </w:rPr>
        <w:t>开始直播</w:t>
      </w:r>
      <w:r w:rsidR="00A66874">
        <w:rPr>
          <w:rFonts w:hint="eastAsia"/>
          <w:sz w:val="28"/>
          <w:szCs w:val="28"/>
        </w:rPr>
        <w:t>(</w:t>
      </w:r>
      <w:proofErr w:type="spellStart"/>
      <w:r w:rsidR="00A66874">
        <w:rPr>
          <w:sz w:val="28"/>
          <w:szCs w:val="28"/>
        </w:rPr>
        <w:t>start</w:t>
      </w:r>
      <w:r w:rsidR="00B70B46">
        <w:rPr>
          <w:sz w:val="28"/>
          <w:szCs w:val="28"/>
        </w:rPr>
        <w:t>ConfLive</w:t>
      </w:r>
      <w:proofErr w:type="spellEnd"/>
      <w:r w:rsidR="00A66874">
        <w:rPr>
          <w:sz w:val="28"/>
          <w:szCs w:val="28"/>
        </w:rPr>
        <w:t>)</w:t>
      </w:r>
    </w:p>
    <w:p w14:paraId="3159C39B" w14:textId="1D7A46E1" w:rsidR="005F2358" w:rsidRPr="00B5288F" w:rsidRDefault="005F2358" w:rsidP="005F2358">
      <w:pPr>
        <w:pStyle w:val="a8"/>
        <w:numPr>
          <w:ilvl w:val="0"/>
          <w:numId w:val="12"/>
        </w:numPr>
        <w:ind w:firstLineChars="0"/>
        <w:rPr>
          <w:sz w:val="28"/>
          <w:szCs w:val="28"/>
        </w:rPr>
      </w:pPr>
      <w:r w:rsidRPr="00B5288F">
        <w:rPr>
          <w:rFonts w:hint="eastAsia"/>
          <w:sz w:val="28"/>
          <w:szCs w:val="28"/>
        </w:rPr>
        <w:t>停止直播</w:t>
      </w:r>
      <w:r w:rsidR="00A66874">
        <w:rPr>
          <w:rFonts w:hint="eastAsia"/>
          <w:sz w:val="28"/>
          <w:szCs w:val="28"/>
        </w:rPr>
        <w:t>(</w:t>
      </w:r>
      <w:proofErr w:type="spellStart"/>
      <w:r w:rsidR="00A66874">
        <w:rPr>
          <w:sz w:val="28"/>
          <w:szCs w:val="28"/>
        </w:rPr>
        <w:t>stop</w:t>
      </w:r>
      <w:r w:rsidR="00B70B46">
        <w:rPr>
          <w:sz w:val="28"/>
          <w:szCs w:val="28"/>
        </w:rPr>
        <w:t>ConfLive</w:t>
      </w:r>
      <w:proofErr w:type="spellEnd"/>
      <w:r w:rsidR="00A66874">
        <w:rPr>
          <w:sz w:val="28"/>
          <w:szCs w:val="28"/>
        </w:rPr>
        <w:t>)</w:t>
      </w:r>
    </w:p>
    <w:p w14:paraId="1582AF12" w14:textId="77777777" w:rsidR="00D05E1B" w:rsidRPr="00B5288F" w:rsidRDefault="00D05E1B" w:rsidP="00D05E1B">
      <w:pPr>
        <w:pStyle w:val="a8"/>
        <w:numPr>
          <w:ilvl w:val="0"/>
          <w:numId w:val="12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切换会议成员(</w:t>
      </w:r>
      <w:proofErr w:type="spellStart"/>
      <w:r w:rsidRPr="00D05E1B">
        <w:rPr>
          <w:sz w:val="28"/>
          <w:szCs w:val="28"/>
        </w:rPr>
        <w:t>switchConfMember</w:t>
      </w:r>
      <w:proofErr w:type="spellEnd"/>
      <w:r>
        <w:rPr>
          <w:sz w:val="28"/>
          <w:szCs w:val="28"/>
        </w:rPr>
        <w:t>)</w:t>
      </w:r>
    </w:p>
    <w:p w14:paraId="13261803" w14:textId="3C011CAF" w:rsidR="00091AF2" w:rsidRPr="00B5288F" w:rsidRDefault="00091AF2" w:rsidP="00091AF2">
      <w:pPr>
        <w:pStyle w:val="a8"/>
        <w:numPr>
          <w:ilvl w:val="0"/>
          <w:numId w:val="12"/>
        </w:numPr>
        <w:ind w:firstLineChars="0"/>
        <w:rPr>
          <w:sz w:val="28"/>
          <w:szCs w:val="28"/>
        </w:rPr>
      </w:pPr>
      <w:r w:rsidRPr="00B5288F">
        <w:rPr>
          <w:rFonts w:hint="eastAsia"/>
          <w:sz w:val="28"/>
          <w:szCs w:val="28"/>
        </w:rPr>
        <w:t>获取</w:t>
      </w:r>
      <w:r w:rsidR="000506B2">
        <w:rPr>
          <w:rFonts w:hint="eastAsia"/>
          <w:sz w:val="28"/>
          <w:szCs w:val="28"/>
        </w:rPr>
        <w:t>录像</w:t>
      </w:r>
      <w:r>
        <w:rPr>
          <w:rFonts w:hint="eastAsia"/>
          <w:sz w:val="28"/>
          <w:szCs w:val="28"/>
        </w:rPr>
        <w:t>会话</w:t>
      </w:r>
      <w:r w:rsidRPr="00B5288F">
        <w:rPr>
          <w:rFonts w:hint="eastAsia"/>
          <w:sz w:val="28"/>
          <w:szCs w:val="28"/>
        </w:rPr>
        <w:t>列表</w:t>
      </w:r>
      <w:r>
        <w:rPr>
          <w:rFonts w:hint="eastAsia"/>
          <w:sz w:val="28"/>
          <w:szCs w:val="28"/>
        </w:rPr>
        <w:t>(</w:t>
      </w:r>
      <w:proofErr w:type="spellStart"/>
      <w:r>
        <w:rPr>
          <w:sz w:val="28"/>
          <w:szCs w:val="28"/>
        </w:rPr>
        <w:t>get</w:t>
      </w:r>
      <w:r w:rsidR="00D05E1B">
        <w:rPr>
          <w:sz w:val="28"/>
          <w:szCs w:val="28"/>
        </w:rPr>
        <w:t>Live</w:t>
      </w:r>
      <w:r>
        <w:rPr>
          <w:sz w:val="28"/>
          <w:szCs w:val="28"/>
        </w:rPr>
        <w:t>Session</w:t>
      </w:r>
      <w:r w:rsidR="00D05E1B">
        <w:rPr>
          <w:sz w:val="28"/>
          <w:szCs w:val="28"/>
        </w:rPr>
        <w:t>s</w:t>
      </w:r>
      <w:proofErr w:type="spellEnd"/>
      <w:r>
        <w:rPr>
          <w:sz w:val="28"/>
          <w:szCs w:val="28"/>
        </w:rPr>
        <w:t>)</w:t>
      </w:r>
    </w:p>
    <w:p w14:paraId="4C89AD2F" w14:textId="145093F2" w:rsidR="005F2358" w:rsidRPr="00091AF2" w:rsidRDefault="005F2358" w:rsidP="00091AF2">
      <w:pPr>
        <w:pStyle w:val="a8"/>
        <w:numPr>
          <w:ilvl w:val="0"/>
          <w:numId w:val="12"/>
        </w:numPr>
        <w:ind w:firstLineChars="0"/>
        <w:rPr>
          <w:sz w:val="28"/>
          <w:szCs w:val="28"/>
        </w:rPr>
      </w:pPr>
      <w:r w:rsidRPr="00B5288F">
        <w:rPr>
          <w:rFonts w:hint="eastAsia"/>
          <w:sz w:val="28"/>
          <w:szCs w:val="28"/>
        </w:rPr>
        <w:t>获取会议</w:t>
      </w:r>
      <w:r w:rsidR="00091AF2">
        <w:rPr>
          <w:rFonts w:hint="eastAsia"/>
          <w:sz w:val="28"/>
          <w:szCs w:val="28"/>
        </w:rPr>
        <w:t>直播播放地址(</w:t>
      </w:r>
      <w:proofErr w:type="spellStart"/>
      <w:r w:rsidR="00091AF2">
        <w:rPr>
          <w:sz w:val="28"/>
          <w:szCs w:val="28"/>
        </w:rPr>
        <w:t>getPlayUrls</w:t>
      </w:r>
      <w:proofErr w:type="spellEnd"/>
      <w:r w:rsidR="00091AF2">
        <w:rPr>
          <w:sz w:val="28"/>
          <w:szCs w:val="28"/>
        </w:rPr>
        <w:t>)</w:t>
      </w:r>
    </w:p>
    <w:p w14:paraId="6D960E0A" w14:textId="1F404E34" w:rsidR="00FF2FF5" w:rsidRDefault="00FF2FF5" w:rsidP="0024317E">
      <w:pPr>
        <w:pStyle w:val="2"/>
      </w:pPr>
      <w:bookmarkStart w:id="29" w:name="_Toc26097426"/>
      <w:r>
        <w:rPr>
          <w:rFonts w:hint="eastAsia"/>
        </w:rPr>
        <w:t>数据结构设计</w:t>
      </w:r>
      <w:bookmarkEnd w:id="29"/>
    </w:p>
    <w:p w14:paraId="0104E754" w14:textId="167AE4E4" w:rsidR="001D0E17" w:rsidRPr="001D0E17" w:rsidRDefault="001D0E17" w:rsidP="001D0E17">
      <w:pPr>
        <w:pStyle w:val="3"/>
      </w:pPr>
      <w:bookmarkStart w:id="30" w:name="_Toc26097427"/>
      <w:r>
        <w:rPr>
          <w:rFonts w:hint="eastAsia"/>
        </w:rPr>
        <w:t>会议</w:t>
      </w:r>
      <w:r w:rsidR="000506B2">
        <w:rPr>
          <w:rFonts w:hint="eastAsia"/>
        </w:rPr>
        <w:t>录像</w:t>
      </w:r>
      <w:r>
        <w:rPr>
          <w:rFonts w:hint="eastAsia"/>
        </w:rPr>
        <w:t>与直播实体关联图</w:t>
      </w:r>
      <w:bookmarkEnd w:id="30"/>
    </w:p>
    <w:p w14:paraId="0BD04E2A" w14:textId="4B316035" w:rsidR="001D0E17" w:rsidRPr="001D0E17" w:rsidRDefault="000F6AE0" w:rsidP="001D0E17">
      <w:r>
        <w:object w:dxaOrig="5777" w:dyaOrig="4382" w14:anchorId="538123E3">
          <v:shape id="_x0000_i1032" type="#_x0000_t75" style="width:475.5pt;height:335.25pt" o:ole="">
            <v:imagedata r:id="rId22" o:title=""/>
          </v:shape>
          <o:OLEObject Type="Embed" ProgID="Visio.Drawing.11" ShapeID="_x0000_i1032" DrawAspect="Content" ObjectID="_1636800650" r:id="rId23"/>
        </w:object>
      </w:r>
    </w:p>
    <w:p w14:paraId="7C1E034A" w14:textId="44EA6966" w:rsidR="003E5523" w:rsidRPr="0021181C" w:rsidRDefault="003E5523" w:rsidP="003E5523">
      <w:pPr>
        <w:rPr>
          <w:sz w:val="28"/>
          <w:szCs w:val="28"/>
        </w:rPr>
      </w:pPr>
      <w:r w:rsidRPr="0021181C">
        <w:rPr>
          <w:rFonts w:hint="eastAsia"/>
          <w:sz w:val="28"/>
          <w:szCs w:val="28"/>
        </w:rPr>
        <w:t>会议</w:t>
      </w:r>
      <w:r w:rsidRPr="0021181C">
        <w:rPr>
          <w:sz w:val="28"/>
          <w:szCs w:val="28"/>
        </w:rPr>
        <w:t>—</w:t>
      </w:r>
      <w:r w:rsidR="006A4416">
        <w:rPr>
          <w:rFonts w:hint="eastAsia"/>
          <w:sz w:val="28"/>
          <w:szCs w:val="28"/>
        </w:rPr>
        <w:t>会议</w:t>
      </w:r>
      <w:r w:rsidR="00EE339B">
        <w:rPr>
          <w:rFonts w:hint="eastAsia"/>
          <w:sz w:val="28"/>
          <w:szCs w:val="28"/>
        </w:rPr>
        <w:t>成员</w:t>
      </w:r>
      <w:r w:rsidRPr="0021181C">
        <w:rPr>
          <w:rFonts w:hint="eastAsia"/>
          <w:sz w:val="28"/>
          <w:szCs w:val="28"/>
        </w:rPr>
        <w:t>(</w:t>
      </w:r>
      <w:r w:rsidRPr="0021181C">
        <w:rPr>
          <w:sz w:val="28"/>
          <w:szCs w:val="28"/>
        </w:rPr>
        <w:t>1</w:t>
      </w:r>
      <w:r w:rsidRPr="0021181C">
        <w:rPr>
          <w:rFonts w:hint="eastAsia"/>
          <w:sz w:val="28"/>
          <w:szCs w:val="28"/>
        </w:rPr>
        <w:t>对多)</w:t>
      </w:r>
    </w:p>
    <w:p w14:paraId="0D86F44A" w14:textId="6F0C132D" w:rsidR="003E5523" w:rsidRPr="0021181C" w:rsidRDefault="003E5523" w:rsidP="003E5523">
      <w:pPr>
        <w:rPr>
          <w:sz w:val="28"/>
          <w:szCs w:val="28"/>
        </w:rPr>
      </w:pPr>
      <w:r w:rsidRPr="0021181C">
        <w:rPr>
          <w:rFonts w:hint="eastAsia"/>
          <w:sz w:val="28"/>
          <w:szCs w:val="28"/>
        </w:rPr>
        <w:t>会议</w:t>
      </w:r>
      <w:r w:rsidRPr="0021181C">
        <w:rPr>
          <w:sz w:val="28"/>
          <w:szCs w:val="28"/>
        </w:rPr>
        <w:t>—</w:t>
      </w:r>
      <w:r w:rsidR="000506B2">
        <w:rPr>
          <w:rFonts w:hint="eastAsia"/>
          <w:sz w:val="28"/>
          <w:szCs w:val="28"/>
        </w:rPr>
        <w:t>录像</w:t>
      </w:r>
      <w:r w:rsidRPr="0021181C">
        <w:rPr>
          <w:rFonts w:hint="eastAsia"/>
          <w:sz w:val="28"/>
          <w:szCs w:val="28"/>
        </w:rPr>
        <w:t>会话(</w:t>
      </w:r>
      <w:r w:rsidRPr="0021181C">
        <w:rPr>
          <w:sz w:val="28"/>
          <w:szCs w:val="28"/>
        </w:rPr>
        <w:t>1</w:t>
      </w:r>
      <w:r w:rsidRPr="0021181C">
        <w:rPr>
          <w:rFonts w:hint="eastAsia"/>
          <w:sz w:val="28"/>
          <w:szCs w:val="28"/>
        </w:rPr>
        <w:t>对多)</w:t>
      </w:r>
    </w:p>
    <w:p w14:paraId="54764E90" w14:textId="79189E64" w:rsidR="003E5523" w:rsidRPr="0021181C" w:rsidRDefault="003E5523" w:rsidP="003E5523">
      <w:pPr>
        <w:rPr>
          <w:sz w:val="28"/>
          <w:szCs w:val="28"/>
        </w:rPr>
      </w:pPr>
      <w:r w:rsidRPr="0021181C">
        <w:rPr>
          <w:rFonts w:hint="eastAsia"/>
          <w:sz w:val="28"/>
          <w:szCs w:val="28"/>
        </w:rPr>
        <w:t>会</w:t>
      </w:r>
      <w:r w:rsidR="00CF40A2" w:rsidRPr="0021181C">
        <w:rPr>
          <w:rFonts w:hint="eastAsia"/>
          <w:sz w:val="28"/>
          <w:szCs w:val="28"/>
        </w:rPr>
        <w:t>议</w:t>
      </w:r>
      <w:r w:rsidRPr="0021181C">
        <w:rPr>
          <w:sz w:val="28"/>
          <w:szCs w:val="28"/>
        </w:rPr>
        <w:t>—</w:t>
      </w:r>
      <w:r w:rsidRPr="0021181C">
        <w:rPr>
          <w:rFonts w:hint="eastAsia"/>
          <w:sz w:val="28"/>
          <w:szCs w:val="28"/>
        </w:rPr>
        <w:t>直播会</w:t>
      </w:r>
      <w:r w:rsidR="00DE00B6" w:rsidRPr="0021181C">
        <w:rPr>
          <w:rFonts w:hint="eastAsia"/>
          <w:sz w:val="28"/>
          <w:szCs w:val="28"/>
        </w:rPr>
        <w:t>话</w:t>
      </w:r>
      <w:r w:rsidRPr="0021181C">
        <w:rPr>
          <w:rFonts w:hint="eastAsia"/>
          <w:sz w:val="28"/>
          <w:szCs w:val="28"/>
        </w:rPr>
        <w:t>(</w:t>
      </w:r>
      <w:r w:rsidRPr="0021181C">
        <w:rPr>
          <w:sz w:val="28"/>
          <w:szCs w:val="28"/>
        </w:rPr>
        <w:t>1</w:t>
      </w:r>
      <w:r w:rsidRPr="0021181C">
        <w:rPr>
          <w:rFonts w:hint="eastAsia"/>
          <w:sz w:val="28"/>
          <w:szCs w:val="28"/>
        </w:rPr>
        <w:t>对多)</w:t>
      </w:r>
    </w:p>
    <w:p w14:paraId="5F552FE9" w14:textId="235ACE22" w:rsidR="003E5523" w:rsidRPr="0021181C" w:rsidRDefault="000506B2" w:rsidP="003E552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录像</w:t>
      </w:r>
      <w:r w:rsidR="00304306" w:rsidRPr="0021181C">
        <w:rPr>
          <w:rFonts w:hint="eastAsia"/>
          <w:sz w:val="28"/>
          <w:szCs w:val="28"/>
        </w:rPr>
        <w:t>会话</w:t>
      </w:r>
      <w:r w:rsidR="00EE339B">
        <w:rPr>
          <w:sz w:val="28"/>
          <w:szCs w:val="28"/>
        </w:rPr>
        <w:t>—</w:t>
      </w:r>
      <w:r w:rsidR="006A4416">
        <w:rPr>
          <w:rFonts w:hint="eastAsia"/>
          <w:sz w:val="28"/>
          <w:szCs w:val="28"/>
        </w:rPr>
        <w:t>会议</w:t>
      </w:r>
      <w:r w:rsidR="00EE339B">
        <w:rPr>
          <w:rFonts w:hint="eastAsia"/>
          <w:sz w:val="28"/>
          <w:szCs w:val="28"/>
        </w:rPr>
        <w:t>成员</w:t>
      </w:r>
      <w:r w:rsidR="00BE290D" w:rsidRPr="0021181C">
        <w:rPr>
          <w:rFonts w:hint="eastAsia"/>
          <w:sz w:val="28"/>
          <w:szCs w:val="28"/>
        </w:rPr>
        <w:t>(</w:t>
      </w:r>
      <w:r w:rsidR="00851DD9" w:rsidRPr="0021181C">
        <w:rPr>
          <w:rFonts w:hint="eastAsia"/>
          <w:sz w:val="28"/>
          <w:szCs w:val="28"/>
        </w:rPr>
        <w:t>多对多</w:t>
      </w:r>
      <w:r w:rsidR="00C243C8">
        <w:rPr>
          <w:rFonts w:hint="eastAsia"/>
          <w:sz w:val="28"/>
          <w:szCs w:val="28"/>
        </w:rPr>
        <w:t>)</w:t>
      </w:r>
    </w:p>
    <w:p w14:paraId="535D9D9D" w14:textId="58D90F81" w:rsidR="00A0633D" w:rsidRPr="00C56B1A" w:rsidRDefault="00851DD9" w:rsidP="003E5523">
      <w:pPr>
        <w:rPr>
          <w:sz w:val="28"/>
          <w:szCs w:val="28"/>
        </w:rPr>
      </w:pPr>
      <w:r w:rsidRPr="0021181C">
        <w:rPr>
          <w:rFonts w:hint="eastAsia"/>
          <w:sz w:val="28"/>
          <w:szCs w:val="28"/>
        </w:rPr>
        <w:t>直播</w:t>
      </w:r>
      <w:r w:rsidR="00304306" w:rsidRPr="0021181C">
        <w:rPr>
          <w:rFonts w:hint="eastAsia"/>
          <w:sz w:val="28"/>
          <w:szCs w:val="28"/>
        </w:rPr>
        <w:t>会话</w:t>
      </w:r>
      <w:r w:rsidR="00EE339B">
        <w:rPr>
          <w:sz w:val="28"/>
          <w:szCs w:val="28"/>
        </w:rPr>
        <w:t>—</w:t>
      </w:r>
      <w:r w:rsidR="006A4416">
        <w:rPr>
          <w:rFonts w:hint="eastAsia"/>
          <w:sz w:val="28"/>
          <w:szCs w:val="28"/>
        </w:rPr>
        <w:t>会议</w:t>
      </w:r>
      <w:r w:rsidR="00EE339B">
        <w:rPr>
          <w:rFonts w:hint="eastAsia"/>
          <w:sz w:val="28"/>
          <w:szCs w:val="28"/>
        </w:rPr>
        <w:t>成员</w:t>
      </w:r>
      <w:r w:rsidR="00BE290D" w:rsidRPr="0021181C">
        <w:rPr>
          <w:rFonts w:hint="eastAsia"/>
          <w:sz w:val="28"/>
          <w:szCs w:val="28"/>
        </w:rPr>
        <w:t>(</w:t>
      </w:r>
      <w:r w:rsidRPr="0021181C">
        <w:rPr>
          <w:rFonts w:hint="eastAsia"/>
          <w:sz w:val="28"/>
          <w:szCs w:val="28"/>
        </w:rPr>
        <w:t>多对多</w:t>
      </w:r>
      <w:r w:rsidR="00C243C8">
        <w:rPr>
          <w:rFonts w:hint="eastAsia"/>
          <w:sz w:val="28"/>
          <w:szCs w:val="28"/>
        </w:rPr>
        <w:t>)</w:t>
      </w:r>
    </w:p>
    <w:p w14:paraId="13B95F7D" w14:textId="01B01452" w:rsidR="00312E33" w:rsidRDefault="00312E33" w:rsidP="00A0633D">
      <w:pPr>
        <w:pStyle w:val="3"/>
      </w:pPr>
      <w:bookmarkStart w:id="31" w:name="_Toc26097428"/>
      <w:r w:rsidRPr="00A0633D">
        <w:rPr>
          <w:rFonts w:hint="eastAsia"/>
        </w:rPr>
        <w:t>会议</w:t>
      </w:r>
      <w:r w:rsidR="00BD6E50" w:rsidRPr="00A0633D">
        <w:rPr>
          <w:rFonts w:hint="eastAsia"/>
        </w:rPr>
        <w:t>实体信息</w:t>
      </w:r>
      <w:bookmarkEnd w:id="31"/>
    </w:p>
    <w:p w14:paraId="5B084995" w14:textId="36F9EBE7" w:rsidR="008A4EF6" w:rsidRPr="0021181C" w:rsidRDefault="00BA27B0" w:rsidP="00BA27B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会议</w:t>
      </w:r>
      <w:r w:rsidR="006B1997">
        <w:rPr>
          <w:szCs w:val="21"/>
        </w:rPr>
        <w:t>ID</w:t>
      </w:r>
    </w:p>
    <w:p w14:paraId="58153E3B" w14:textId="2B596114" w:rsidR="00BA27B0" w:rsidRPr="0021181C" w:rsidRDefault="00BA27B0" w:rsidP="00BA27B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会议</w:t>
      </w:r>
      <w:r w:rsidR="006B1997">
        <w:rPr>
          <w:rFonts w:hint="eastAsia"/>
          <w:szCs w:val="21"/>
        </w:rPr>
        <w:t>号</w:t>
      </w:r>
    </w:p>
    <w:p w14:paraId="0AC9802F" w14:textId="2958FCA8" w:rsidR="00BA27B0" w:rsidRPr="0021181C" w:rsidRDefault="00BA27B0" w:rsidP="00BA27B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成员列表</w:t>
      </w:r>
    </w:p>
    <w:p w14:paraId="55E18DD9" w14:textId="2EE433DE" w:rsidR="00BA27B0" w:rsidRPr="0021181C" w:rsidRDefault="000506B2" w:rsidP="00BA27B0">
      <w:pPr>
        <w:ind w:firstLine="420"/>
        <w:rPr>
          <w:szCs w:val="21"/>
        </w:rPr>
      </w:pPr>
      <w:r>
        <w:rPr>
          <w:rFonts w:hint="eastAsia"/>
          <w:szCs w:val="21"/>
        </w:rPr>
        <w:t>录像</w:t>
      </w:r>
      <w:r w:rsidR="00BA27B0" w:rsidRPr="0021181C">
        <w:rPr>
          <w:rFonts w:hint="eastAsia"/>
          <w:szCs w:val="21"/>
        </w:rPr>
        <w:t>会话列表</w:t>
      </w:r>
    </w:p>
    <w:p w14:paraId="14D91CED" w14:textId="63D36249" w:rsidR="00BA27B0" w:rsidRDefault="00BA27B0" w:rsidP="00BA27B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直播会话列表</w:t>
      </w:r>
    </w:p>
    <w:p w14:paraId="3F6E658F" w14:textId="280E94C1" w:rsidR="0021181C" w:rsidRPr="0021181C" w:rsidRDefault="0021181C" w:rsidP="0021181C">
      <w:pPr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</w:t>
      </w:r>
    </w:p>
    <w:p w14:paraId="0AACF2A8" w14:textId="3B529BA5" w:rsidR="00312E33" w:rsidRDefault="00312E33" w:rsidP="00A0633D">
      <w:pPr>
        <w:pStyle w:val="3"/>
      </w:pPr>
      <w:bookmarkStart w:id="32" w:name="_Toc26097429"/>
      <w:r>
        <w:rPr>
          <w:rFonts w:hint="eastAsia"/>
        </w:rPr>
        <w:t>会议</w:t>
      </w:r>
      <w:r w:rsidR="009D2CED">
        <w:rPr>
          <w:rFonts w:hint="eastAsia"/>
        </w:rPr>
        <w:t>成员</w:t>
      </w:r>
      <w:r w:rsidR="00BD6E50">
        <w:rPr>
          <w:rFonts w:hint="eastAsia"/>
        </w:rPr>
        <w:t>信息</w:t>
      </w:r>
      <w:bookmarkEnd w:id="32"/>
    </w:p>
    <w:p w14:paraId="3C20F3A0" w14:textId="35A22A4E" w:rsidR="00312E33" w:rsidRPr="0021181C" w:rsidRDefault="004947E5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Pr="0021181C">
        <w:rPr>
          <w:rFonts w:hint="eastAsia"/>
          <w:szCs w:val="21"/>
        </w:rPr>
        <w:t>成员ID</w:t>
      </w:r>
      <w:r w:rsidRPr="0021181C">
        <w:rPr>
          <w:szCs w:val="21"/>
        </w:rPr>
        <w:t xml:space="preserve"> </w:t>
      </w:r>
    </w:p>
    <w:p w14:paraId="293DC848" w14:textId="2C70551E" w:rsidR="004947E5" w:rsidRPr="0021181C" w:rsidRDefault="004947E5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Pr="0021181C">
        <w:rPr>
          <w:rFonts w:hint="eastAsia"/>
          <w:szCs w:val="21"/>
        </w:rPr>
        <w:t>会议</w:t>
      </w:r>
      <w:r w:rsidR="00EF6B32">
        <w:rPr>
          <w:rFonts w:hint="eastAsia"/>
          <w:szCs w:val="21"/>
        </w:rPr>
        <w:t>ID</w:t>
      </w:r>
    </w:p>
    <w:p w14:paraId="70E3D7E3" w14:textId="4CC84D3F" w:rsidR="004947E5" w:rsidRPr="0021181C" w:rsidRDefault="004947E5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proofErr w:type="spellStart"/>
      <w:r w:rsidR="005B4CBC">
        <w:rPr>
          <w:szCs w:val="21"/>
        </w:rPr>
        <w:t>u</w:t>
      </w:r>
      <w:r w:rsidRPr="0021181C">
        <w:rPr>
          <w:szCs w:val="21"/>
        </w:rPr>
        <w:t>uid</w:t>
      </w:r>
      <w:proofErr w:type="spellEnd"/>
    </w:p>
    <w:p w14:paraId="552C10E3" w14:textId="219E8F2E" w:rsidR="004947E5" w:rsidRPr="0021181C" w:rsidRDefault="004947E5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="00717E96" w:rsidRPr="0021181C">
        <w:rPr>
          <w:rFonts w:hint="eastAsia"/>
          <w:szCs w:val="21"/>
        </w:rPr>
        <w:t>音频参数</w:t>
      </w:r>
    </w:p>
    <w:p w14:paraId="5AE7A350" w14:textId="60E385E2" w:rsidR="00717E96" w:rsidRPr="0021181C" w:rsidRDefault="00717E96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Pr="0021181C">
        <w:rPr>
          <w:rFonts w:hint="eastAsia"/>
          <w:szCs w:val="21"/>
        </w:rPr>
        <w:t>视频参数</w:t>
      </w:r>
    </w:p>
    <w:p w14:paraId="13940A24" w14:textId="60184845" w:rsidR="00717E96" w:rsidRPr="0021181C" w:rsidRDefault="00717E96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Pr="0021181C">
        <w:rPr>
          <w:rFonts w:hint="eastAsia"/>
          <w:szCs w:val="21"/>
        </w:rPr>
        <w:t>共享屏幕参数</w:t>
      </w:r>
    </w:p>
    <w:p w14:paraId="1E995FBA" w14:textId="29AC0F28" w:rsidR="00B023B7" w:rsidRPr="0021181C" w:rsidRDefault="00B023B7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="000506B2">
        <w:rPr>
          <w:rFonts w:hint="eastAsia"/>
          <w:szCs w:val="21"/>
        </w:rPr>
        <w:t>录像</w:t>
      </w:r>
      <w:r w:rsidRPr="0021181C">
        <w:rPr>
          <w:rFonts w:hint="eastAsia"/>
          <w:szCs w:val="21"/>
        </w:rPr>
        <w:t>会话列表</w:t>
      </w:r>
    </w:p>
    <w:p w14:paraId="6FADFF4E" w14:textId="58F0F242" w:rsidR="00B023B7" w:rsidRPr="0021181C" w:rsidRDefault="00B023B7" w:rsidP="00312E33">
      <w:pPr>
        <w:rPr>
          <w:szCs w:val="21"/>
        </w:rPr>
      </w:pPr>
      <w:r w:rsidRPr="0021181C">
        <w:rPr>
          <w:rFonts w:hint="eastAsia"/>
          <w:szCs w:val="21"/>
        </w:rPr>
        <w:t xml:space="preserve"> </w:t>
      </w:r>
      <w:r w:rsidRPr="0021181C">
        <w:rPr>
          <w:szCs w:val="21"/>
        </w:rPr>
        <w:t xml:space="preserve">    </w:t>
      </w:r>
      <w:r w:rsidRPr="0021181C">
        <w:rPr>
          <w:rFonts w:hint="eastAsia"/>
          <w:szCs w:val="21"/>
        </w:rPr>
        <w:t>直播会话列表</w:t>
      </w:r>
    </w:p>
    <w:p w14:paraId="5E95F190" w14:textId="2865C447" w:rsidR="006A21F0" w:rsidRDefault="000506B2" w:rsidP="00A0633D">
      <w:pPr>
        <w:pStyle w:val="3"/>
      </w:pPr>
      <w:bookmarkStart w:id="33" w:name="_Toc26097430"/>
      <w:r>
        <w:rPr>
          <w:rFonts w:hint="eastAsia"/>
        </w:rPr>
        <w:t>录像</w:t>
      </w:r>
      <w:r w:rsidR="006A21F0">
        <w:rPr>
          <w:rFonts w:hint="eastAsia"/>
        </w:rPr>
        <w:t>会话</w:t>
      </w:r>
      <w:bookmarkEnd w:id="33"/>
    </w:p>
    <w:p w14:paraId="546BBAFA" w14:textId="7A88EBF4" w:rsidR="006A21F0" w:rsidRPr="0021181C" w:rsidRDefault="000506B2" w:rsidP="006A21F0">
      <w:pPr>
        <w:ind w:firstLine="420"/>
        <w:rPr>
          <w:szCs w:val="21"/>
        </w:rPr>
      </w:pPr>
      <w:r>
        <w:rPr>
          <w:rFonts w:hint="eastAsia"/>
          <w:szCs w:val="21"/>
        </w:rPr>
        <w:t>录像</w:t>
      </w:r>
      <w:r w:rsidR="006A21F0" w:rsidRPr="0021181C">
        <w:rPr>
          <w:rFonts w:hint="eastAsia"/>
          <w:szCs w:val="21"/>
        </w:rPr>
        <w:t>会话i</w:t>
      </w:r>
      <w:r w:rsidR="006A21F0" w:rsidRPr="0021181C">
        <w:rPr>
          <w:szCs w:val="21"/>
        </w:rPr>
        <w:t>d</w:t>
      </w:r>
    </w:p>
    <w:p w14:paraId="627C2BD0" w14:textId="0F9C56DA" w:rsidR="006A21F0" w:rsidRPr="0021181C" w:rsidRDefault="00431168" w:rsidP="006A21F0">
      <w:pPr>
        <w:ind w:firstLine="420"/>
        <w:rPr>
          <w:szCs w:val="21"/>
        </w:rPr>
      </w:pPr>
      <w:r>
        <w:rPr>
          <w:rFonts w:hint="eastAsia"/>
        </w:rPr>
        <w:t>会议ID</w:t>
      </w:r>
    </w:p>
    <w:p w14:paraId="7D924E39" w14:textId="27F825D0" w:rsidR="006A21F0" w:rsidRDefault="00615316" w:rsidP="006A21F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输出</w:t>
      </w:r>
      <w:proofErr w:type="spellStart"/>
      <w:r w:rsidR="006A21F0" w:rsidRPr="0021181C">
        <w:rPr>
          <w:szCs w:val="21"/>
        </w:rPr>
        <w:t>ssrc</w:t>
      </w:r>
      <w:proofErr w:type="spellEnd"/>
    </w:p>
    <w:p w14:paraId="0E1E25AF" w14:textId="06C8B177" w:rsidR="002251BE" w:rsidRPr="0021181C" w:rsidRDefault="002251BE" w:rsidP="006A21F0">
      <w:pPr>
        <w:ind w:firstLine="420"/>
        <w:rPr>
          <w:szCs w:val="21"/>
        </w:rPr>
      </w:pPr>
      <w:proofErr w:type="spellStart"/>
      <w:r w:rsidRPr="0021181C">
        <w:rPr>
          <w:szCs w:val="21"/>
        </w:rPr>
        <w:t>Mcu</w:t>
      </w:r>
      <w:proofErr w:type="spellEnd"/>
      <w:r w:rsidRPr="0021181C">
        <w:rPr>
          <w:rFonts w:hint="eastAsia"/>
          <w:szCs w:val="21"/>
        </w:rPr>
        <w:t>地址与端口</w:t>
      </w:r>
    </w:p>
    <w:p w14:paraId="4F3506D6" w14:textId="6743824A" w:rsidR="002251BE" w:rsidRPr="0021181C" w:rsidRDefault="002251BE" w:rsidP="006A21F0">
      <w:pPr>
        <w:ind w:firstLine="420"/>
        <w:rPr>
          <w:szCs w:val="21"/>
        </w:rPr>
      </w:pPr>
      <w:proofErr w:type="spellStart"/>
      <w:r w:rsidRPr="0021181C">
        <w:rPr>
          <w:szCs w:val="21"/>
        </w:rPr>
        <w:t>Mps</w:t>
      </w:r>
      <w:proofErr w:type="spellEnd"/>
      <w:r w:rsidRPr="0021181C">
        <w:rPr>
          <w:rFonts w:hint="eastAsia"/>
          <w:szCs w:val="21"/>
        </w:rPr>
        <w:t>地址与端口</w:t>
      </w:r>
    </w:p>
    <w:p w14:paraId="23EA3237" w14:textId="5DC82CA8" w:rsidR="002251BE" w:rsidRDefault="000506B2" w:rsidP="006A21F0">
      <w:pPr>
        <w:ind w:firstLine="420"/>
        <w:rPr>
          <w:szCs w:val="21"/>
        </w:rPr>
      </w:pPr>
      <w:r>
        <w:rPr>
          <w:rFonts w:hint="eastAsia"/>
          <w:szCs w:val="21"/>
        </w:rPr>
        <w:t>录像</w:t>
      </w:r>
      <w:r w:rsidR="002251BE" w:rsidRPr="0021181C">
        <w:rPr>
          <w:rFonts w:hint="eastAsia"/>
          <w:szCs w:val="21"/>
        </w:rPr>
        <w:t>成员列表</w:t>
      </w:r>
    </w:p>
    <w:p w14:paraId="365F575F" w14:textId="2CD2825D" w:rsidR="007A13B6" w:rsidRDefault="007A13B6" w:rsidP="007A13B6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输出类型:</w:t>
      </w:r>
    </w:p>
    <w:p w14:paraId="22DFE641" w14:textId="40C74836" w:rsidR="007A13B6" w:rsidRDefault="007A13B6" w:rsidP="007A13B6">
      <w:pPr>
        <w:ind w:firstLine="420"/>
        <w:rPr>
          <w:szCs w:val="21"/>
        </w:rPr>
      </w:pPr>
      <w:r>
        <w:rPr>
          <w:rFonts w:hint="eastAsia"/>
          <w:szCs w:val="21"/>
        </w:rPr>
        <w:t>输出名称</w:t>
      </w:r>
    </w:p>
    <w:p w14:paraId="382A102A" w14:textId="04C7EA0C" w:rsidR="007A13B6" w:rsidRDefault="007A13B6" w:rsidP="007A13B6">
      <w:pPr>
        <w:ind w:firstLine="420"/>
        <w:rPr>
          <w:szCs w:val="21"/>
        </w:rPr>
      </w:pPr>
      <w:r>
        <w:rPr>
          <w:rFonts w:hint="eastAsia"/>
          <w:szCs w:val="21"/>
        </w:rPr>
        <w:t>输出路径</w:t>
      </w:r>
    </w:p>
    <w:p w14:paraId="046A8EA7" w14:textId="0E019126" w:rsidR="000D3C96" w:rsidRDefault="000D3C96" w:rsidP="007A13B6">
      <w:pPr>
        <w:ind w:firstLine="420"/>
        <w:rPr>
          <w:szCs w:val="21"/>
        </w:rPr>
      </w:pPr>
      <w:r>
        <w:rPr>
          <w:rFonts w:hint="eastAsia"/>
          <w:szCs w:val="21"/>
        </w:rPr>
        <w:t>画面布局参数</w:t>
      </w:r>
    </w:p>
    <w:p w14:paraId="6D2A1DF8" w14:textId="2802A2F1" w:rsidR="000D3C96" w:rsidRDefault="000D3C96" w:rsidP="007A13B6">
      <w:pPr>
        <w:ind w:firstLine="420"/>
        <w:rPr>
          <w:szCs w:val="21"/>
        </w:rPr>
      </w:pPr>
      <w:r>
        <w:rPr>
          <w:rFonts w:hint="eastAsia"/>
          <w:szCs w:val="21"/>
        </w:rPr>
        <w:t>媒体</w:t>
      </w:r>
      <w:r w:rsidR="00E23876" w:rsidRPr="00E23876">
        <w:rPr>
          <w:rFonts w:hint="eastAsia"/>
          <w:szCs w:val="21"/>
        </w:rPr>
        <w:t>输出</w:t>
      </w:r>
      <w:r>
        <w:rPr>
          <w:rFonts w:hint="eastAsia"/>
          <w:szCs w:val="21"/>
        </w:rPr>
        <w:t>参数</w:t>
      </w:r>
    </w:p>
    <w:p w14:paraId="003593A6" w14:textId="77777777" w:rsidR="008F7CB9" w:rsidRPr="0021181C" w:rsidRDefault="008F7CB9" w:rsidP="008F7CB9">
      <w:pPr>
        <w:ind w:firstLine="420"/>
        <w:rPr>
          <w:szCs w:val="21"/>
        </w:rPr>
      </w:pPr>
      <w:r>
        <w:rPr>
          <w:rFonts w:hint="eastAsia"/>
          <w:szCs w:val="21"/>
        </w:rPr>
        <w:t>会话状态</w:t>
      </w:r>
    </w:p>
    <w:p w14:paraId="766765B7" w14:textId="77EE356E" w:rsidR="006A21F0" w:rsidRPr="0021181C" w:rsidRDefault="006A21F0" w:rsidP="006A21F0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开始时间</w:t>
      </w:r>
    </w:p>
    <w:p w14:paraId="2520E4FF" w14:textId="35AAD31F" w:rsidR="00B601C1" w:rsidRDefault="006A21F0" w:rsidP="00B601C1">
      <w:pPr>
        <w:ind w:firstLine="420"/>
        <w:rPr>
          <w:szCs w:val="21"/>
        </w:rPr>
      </w:pPr>
      <w:r w:rsidRPr="0021181C">
        <w:rPr>
          <w:rFonts w:hint="eastAsia"/>
          <w:szCs w:val="21"/>
        </w:rPr>
        <w:t>结束时间</w:t>
      </w:r>
    </w:p>
    <w:p w14:paraId="757216E3" w14:textId="77777777" w:rsidR="008226BE" w:rsidRDefault="008226BE" w:rsidP="00B601C1">
      <w:pPr>
        <w:ind w:firstLine="420"/>
        <w:rPr>
          <w:szCs w:val="21"/>
        </w:rPr>
      </w:pPr>
    </w:p>
    <w:p w14:paraId="2ACD5D8D" w14:textId="34E4FF5F" w:rsidR="00B601C1" w:rsidRDefault="008226BE" w:rsidP="0035271B">
      <w:pPr>
        <w:pStyle w:val="3"/>
      </w:pPr>
      <w:bookmarkStart w:id="34" w:name="_Toc26097431"/>
      <w:r>
        <w:rPr>
          <w:rFonts w:hint="eastAsia"/>
        </w:rPr>
        <w:t>录像文件列表</w:t>
      </w:r>
      <w:bookmarkEnd w:id="34"/>
    </w:p>
    <w:p w14:paraId="5025B18F" w14:textId="0D0F6110" w:rsidR="008226BE" w:rsidRDefault="008226BE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录像会话ID</w:t>
      </w:r>
    </w:p>
    <w:p w14:paraId="4B300A7E" w14:textId="36699638" w:rsidR="008226BE" w:rsidRDefault="008226BE" w:rsidP="008226BE">
      <w:pPr>
        <w:ind w:firstLine="420"/>
        <w:rPr>
          <w:szCs w:val="21"/>
        </w:rPr>
      </w:pPr>
      <w:r>
        <w:rPr>
          <w:rFonts w:hint="eastAsia"/>
          <w:szCs w:val="21"/>
        </w:rPr>
        <w:t>会议ID</w:t>
      </w:r>
    </w:p>
    <w:p w14:paraId="0BB4ACE7" w14:textId="5CF7166D" w:rsidR="00205E16" w:rsidRDefault="00205E16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录像时长</w:t>
      </w:r>
    </w:p>
    <w:p w14:paraId="0E244A83" w14:textId="3F97DEAD" w:rsidR="00205E16" w:rsidRDefault="00205E16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录像大小</w:t>
      </w:r>
    </w:p>
    <w:p w14:paraId="3E1F4322" w14:textId="36109D26" w:rsidR="00205E16" w:rsidRDefault="00205E16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录像文件全名</w:t>
      </w:r>
    </w:p>
    <w:p w14:paraId="6AB15C5E" w14:textId="07E1F4B0" w:rsidR="00C70F7D" w:rsidRDefault="00C70F7D" w:rsidP="008226BE">
      <w:pPr>
        <w:ind w:firstLine="420"/>
        <w:rPr>
          <w:szCs w:val="21"/>
        </w:rPr>
      </w:pPr>
      <w:r>
        <w:rPr>
          <w:rFonts w:hint="eastAsia"/>
          <w:szCs w:val="21"/>
        </w:rPr>
        <w:t>下载地址</w:t>
      </w:r>
    </w:p>
    <w:p w14:paraId="3DCAC846" w14:textId="560C943C" w:rsidR="008226BE" w:rsidRDefault="008226BE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录像状态</w:t>
      </w:r>
    </w:p>
    <w:p w14:paraId="3B9FB1E4" w14:textId="2496B4B4" w:rsidR="008226BE" w:rsidRDefault="008226BE" w:rsidP="008226BE">
      <w:pPr>
        <w:ind w:firstLine="420"/>
        <w:rPr>
          <w:szCs w:val="21"/>
        </w:rPr>
      </w:pPr>
      <w:r>
        <w:rPr>
          <w:rFonts w:hint="eastAsia"/>
          <w:szCs w:val="21"/>
        </w:rPr>
        <w:t>开始时间</w:t>
      </w:r>
    </w:p>
    <w:p w14:paraId="449F2519" w14:textId="4ED64AC0" w:rsidR="008226BE" w:rsidRDefault="008226BE" w:rsidP="008226BE">
      <w:pPr>
        <w:ind w:firstLine="420"/>
        <w:rPr>
          <w:szCs w:val="21"/>
        </w:rPr>
      </w:pPr>
      <w:r>
        <w:rPr>
          <w:rFonts w:hint="eastAsia"/>
          <w:szCs w:val="21"/>
        </w:rPr>
        <w:t>结束时间</w:t>
      </w:r>
    </w:p>
    <w:p w14:paraId="0DFE83B1" w14:textId="77777777" w:rsidR="00C70F7D" w:rsidRPr="0021181C" w:rsidRDefault="00C70F7D" w:rsidP="008226BE">
      <w:pPr>
        <w:ind w:firstLine="420"/>
        <w:rPr>
          <w:szCs w:val="21"/>
        </w:rPr>
      </w:pPr>
    </w:p>
    <w:p w14:paraId="6136B052" w14:textId="47DBCAD0" w:rsidR="006A21F0" w:rsidRDefault="006A21F0" w:rsidP="00A0633D">
      <w:pPr>
        <w:pStyle w:val="3"/>
      </w:pPr>
      <w:bookmarkStart w:id="35" w:name="_Toc26097432"/>
      <w:r>
        <w:rPr>
          <w:rFonts w:hint="eastAsia"/>
        </w:rPr>
        <w:t>直播会话</w:t>
      </w:r>
      <w:bookmarkEnd w:id="35"/>
    </w:p>
    <w:p w14:paraId="78BA752F" w14:textId="2488B212" w:rsidR="00BD6E50" w:rsidRDefault="00BD6E50" w:rsidP="00BD6E50">
      <w:pPr>
        <w:ind w:firstLine="420"/>
      </w:pPr>
      <w:r>
        <w:rPr>
          <w:rFonts w:hint="eastAsia"/>
        </w:rPr>
        <w:t>直播会话i</w:t>
      </w:r>
      <w:r>
        <w:t>d</w:t>
      </w:r>
    </w:p>
    <w:p w14:paraId="242E89F5" w14:textId="5C47AAC8" w:rsidR="00BD6E50" w:rsidRDefault="00CD6CA6" w:rsidP="00BD6E50">
      <w:pPr>
        <w:ind w:firstLine="420"/>
      </w:pPr>
      <w:r>
        <w:rPr>
          <w:rFonts w:hint="eastAsia"/>
        </w:rPr>
        <w:t>会议</w:t>
      </w:r>
      <w:r w:rsidR="00431168">
        <w:rPr>
          <w:rFonts w:hint="eastAsia"/>
        </w:rPr>
        <w:t>ID</w:t>
      </w:r>
    </w:p>
    <w:p w14:paraId="286F357A" w14:textId="72A102FE" w:rsidR="00BD6E50" w:rsidRDefault="00BD6E50" w:rsidP="00BD6E50">
      <w:pPr>
        <w:ind w:firstLine="420"/>
      </w:pPr>
      <w:r>
        <w:rPr>
          <w:rFonts w:hint="eastAsia"/>
        </w:rPr>
        <w:t>输出</w:t>
      </w:r>
      <w:proofErr w:type="spellStart"/>
      <w:r>
        <w:t>ssrc</w:t>
      </w:r>
      <w:proofErr w:type="spellEnd"/>
    </w:p>
    <w:p w14:paraId="6C471ABE" w14:textId="77777777" w:rsidR="0056631F" w:rsidRDefault="0056631F" w:rsidP="0056631F">
      <w:pPr>
        <w:ind w:firstLine="420"/>
      </w:pPr>
      <w:proofErr w:type="spellStart"/>
      <w:r>
        <w:t>Mcu</w:t>
      </w:r>
      <w:proofErr w:type="spellEnd"/>
      <w:r>
        <w:rPr>
          <w:rFonts w:hint="eastAsia"/>
        </w:rPr>
        <w:t>地址与端口</w:t>
      </w:r>
    </w:p>
    <w:p w14:paraId="7ED9ECCC" w14:textId="77777777" w:rsidR="0056631F" w:rsidRDefault="0056631F" w:rsidP="0056631F">
      <w:pPr>
        <w:ind w:firstLine="420"/>
      </w:pPr>
      <w:proofErr w:type="spellStart"/>
      <w:r>
        <w:t>Mps</w:t>
      </w:r>
      <w:proofErr w:type="spellEnd"/>
      <w:r>
        <w:rPr>
          <w:rFonts w:hint="eastAsia"/>
        </w:rPr>
        <w:t>地址与端口</w:t>
      </w:r>
    </w:p>
    <w:p w14:paraId="304444B0" w14:textId="460BD7F9" w:rsidR="0056631F" w:rsidRDefault="0056631F" w:rsidP="00BD6E50">
      <w:pPr>
        <w:ind w:firstLine="420"/>
      </w:pPr>
      <w:r>
        <w:rPr>
          <w:rFonts w:hint="eastAsia"/>
        </w:rPr>
        <w:t>直播成员列表</w:t>
      </w:r>
    </w:p>
    <w:p w14:paraId="36F9871C" w14:textId="77777777" w:rsidR="0056631F" w:rsidRDefault="0056631F" w:rsidP="0056631F">
      <w:pPr>
        <w:ind w:firstLine="420"/>
        <w:rPr>
          <w:szCs w:val="21"/>
        </w:rPr>
      </w:pPr>
      <w:r>
        <w:rPr>
          <w:rFonts w:hint="eastAsia"/>
          <w:szCs w:val="21"/>
        </w:rPr>
        <w:t>直播频道I</w:t>
      </w:r>
      <w:r>
        <w:rPr>
          <w:szCs w:val="21"/>
        </w:rPr>
        <w:t>D</w:t>
      </w:r>
    </w:p>
    <w:p w14:paraId="1DC0FF69" w14:textId="77777777" w:rsidR="0056631F" w:rsidRDefault="0056631F" w:rsidP="0056631F">
      <w:pPr>
        <w:ind w:firstLine="420"/>
        <w:rPr>
          <w:szCs w:val="21"/>
        </w:rPr>
      </w:pPr>
      <w:r>
        <w:rPr>
          <w:rFonts w:hint="eastAsia"/>
          <w:szCs w:val="21"/>
        </w:rPr>
        <w:t>直播U</w:t>
      </w:r>
      <w:r>
        <w:rPr>
          <w:szCs w:val="21"/>
        </w:rPr>
        <w:t>ID</w:t>
      </w:r>
    </w:p>
    <w:p w14:paraId="10132881" w14:textId="77777777" w:rsidR="0056631F" w:rsidRDefault="0056631F" w:rsidP="0056631F">
      <w:pPr>
        <w:ind w:firstLine="420"/>
        <w:rPr>
          <w:szCs w:val="21"/>
        </w:rPr>
      </w:pPr>
      <w:proofErr w:type="gramStart"/>
      <w:r>
        <w:rPr>
          <w:rFonts w:hint="eastAsia"/>
          <w:szCs w:val="21"/>
        </w:rPr>
        <w:t>直播推流地址</w:t>
      </w:r>
      <w:proofErr w:type="gramEnd"/>
    </w:p>
    <w:p w14:paraId="55DEED4A" w14:textId="4A0589AC" w:rsidR="003F6EB9" w:rsidRDefault="0056631F" w:rsidP="0056631F">
      <w:pPr>
        <w:ind w:firstLine="420"/>
        <w:rPr>
          <w:szCs w:val="21"/>
        </w:rPr>
      </w:pPr>
      <w:r>
        <w:rPr>
          <w:rFonts w:hint="eastAsia"/>
          <w:szCs w:val="21"/>
        </w:rPr>
        <w:t>直播播放地址</w:t>
      </w:r>
    </w:p>
    <w:p w14:paraId="546E26C7" w14:textId="77777777" w:rsidR="00431168" w:rsidRDefault="00431168" w:rsidP="00431168">
      <w:pPr>
        <w:ind w:firstLine="420"/>
        <w:rPr>
          <w:szCs w:val="21"/>
        </w:rPr>
      </w:pPr>
      <w:r>
        <w:rPr>
          <w:rFonts w:hint="eastAsia"/>
          <w:szCs w:val="21"/>
        </w:rPr>
        <w:t>画面布局参数</w:t>
      </w:r>
    </w:p>
    <w:p w14:paraId="692FAC77" w14:textId="09705E34" w:rsidR="00431168" w:rsidRDefault="00431168" w:rsidP="00D8013D">
      <w:pPr>
        <w:ind w:firstLine="420"/>
        <w:rPr>
          <w:szCs w:val="21"/>
        </w:rPr>
      </w:pPr>
      <w:r>
        <w:rPr>
          <w:rFonts w:hint="eastAsia"/>
          <w:szCs w:val="21"/>
        </w:rPr>
        <w:t>媒体</w:t>
      </w:r>
      <w:r w:rsidR="00DB4F4A">
        <w:rPr>
          <w:rFonts w:hint="eastAsia"/>
          <w:szCs w:val="21"/>
        </w:rPr>
        <w:t>输出</w:t>
      </w:r>
      <w:r>
        <w:rPr>
          <w:rFonts w:hint="eastAsia"/>
          <w:szCs w:val="21"/>
        </w:rPr>
        <w:t>参数</w:t>
      </w:r>
    </w:p>
    <w:p w14:paraId="029F10EC" w14:textId="77777777" w:rsidR="008F7CB9" w:rsidRDefault="008F7CB9" w:rsidP="008F7CB9">
      <w:pPr>
        <w:ind w:firstLine="420"/>
        <w:rPr>
          <w:szCs w:val="21"/>
        </w:rPr>
      </w:pPr>
      <w:r>
        <w:rPr>
          <w:rFonts w:hint="eastAsia"/>
          <w:szCs w:val="21"/>
        </w:rPr>
        <w:t>会话状态</w:t>
      </w:r>
    </w:p>
    <w:p w14:paraId="4D634902" w14:textId="77777777" w:rsidR="00BD6E50" w:rsidRDefault="00BD6E50" w:rsidP="00BD6E50">
      <w:pPr>
        <w:ind w:firstLine="420"/>
      </w:pPr>
      <w:r>
        <w:rPr>
          <w:rFonts w:hint="eastAsia"/>
        </w:rPr>
        <w:t>开始时间</w:t>
      </w:r>
    </w:p>
    <w:p w14:paraId="74F4BAB3" w14:textId="77777777" w:rsidR="00BD6E50" w:rsidRDefault="00BD6E50" w:rsidP="00BD6E50">
      <w:pPr>
        <w:ind w:firstLine="420"/>
      </w:pPr>
      <w:r>
        <w:rPr>
          <w:rFonts w:hint="eastAsia"/>
        </w:rPr>
        <w:t>结束时间</w:t>
      </w:r>
    </w:p>
    <w:p w14:paraId="6499BF09" w14:textId="0DD06AD1" w:rsidR="002B4728" w:rsidRDefault="002B4728" w:rsidP="00FC5885">
      <w:pPr>
        <w:pStyle w:val="1"/>
      </w:pPr>
      <w:bookmarkStart w:id="36" w:name="_Toc26097433"/>
      <w:r>
        <w:rPr>
          <w:rFonts w:hint="eastAsia"/>
        </w:rPr>
        <w:t>系统测试</w:t>
      </w:r>
      <w:bookmarkEnd w:id="36"/>
    </w:p>
    <w:p w14:paraId="6F921940" w14:textId="5C3F62FE" w:rsidR="00B62EA1" w:rsidRDefault="007D4592" w:rsidP="00FC5885">
      <w:pPr>
        <w:pStyle w:val="2"/>
      </w:pPr>
      <w:bookmarkStart w:id="37" w:name="_Toc26097434"/>
      <w:r>
        <w:rPr>
          <w:rFonts w:hint="eastAsia"/>
        </w:rPr>
        <w:t>测试</w:t>
      </w:r>
      <w:r w:rsidR="00B62EA1">
        <w:rPr>
          <w:rFonts w:hint="eastAsia"/>
        </w:rPr>
        <w:t>用例</w:t>
      </w:r>
      <w:bookmarkEnd w:id="37"/>
    </w:p>
    <w:p w14:paraId="06C59FEA" w14:textId="1E69EE2B" w:rsidR="007B24AE" w:rsidRPr="00656C62" w:rsidRDefault="007B24AE" w:rsidP="007B24AE">
      <w:pPr>
        <w:rPr>
          <w:b/>
          <w:sz w:val="28"/>
          <w:szCs w:val="28"/>
        </w:rPr>
      </w:pPr>
      <w:r w:rsidRPr="00656C62">
        <w:rPr>
          <w:rFonts w:hint="eastAsia"/>
          <w:b/>
          <w:sz w:val="28"/>
          <w:szCs w:val="28"/>
        </w:rPr>
        <w:t>用例详细描述请参考&lt;</w:t>
      </w:r>
      <w:r w:rsidRPr="00656C62">
        <w:rPr>
          <w:b/>
          <w:sz w:val="28"/>
          <w:szCs w:val="28"/>
        </w:rPr>
        <w:t>&lt;</w:t>
      </w:r>
      <w:r w:rsidRPr="00656C62">
        <w:rPr>
          <w:rFonts w:hint="eastAsia"/>
          <w:b/>
          <w:sz w:val="28"/>
          <w:szCs w:val="28"/>
        </w:rPr>
        <w:t>会议直播与</w:t>
      </w:r>
      <w:r w:rsidR="000506B2">
        <w:rPr>
          <w:rFonts w:hint="eastAsia"/>
          <w:b/>
          <w:sz w:val="28"/>
          <w:szCs w:val="28"/>
        </w:rPr>
        <w:t>录像</w:t>
      </w:r>
      <w:r w:rsidRPr="00656C62">
        <w:rPr>
          <w:rFonts w:hint="eastAsia"/>
          <w:b/>
          <w:sz w:val="28"/>
          <w:szCs w:val="28"/>
        </w:rPr>
        <w:t>用例.</w:t>
      </w:r>
      <w:r w:rsidRPr="00656C62">
        <w:rPr>
          <w:b/>
          <w:sz w:val="28"/>
          <w:szCs w:val="28"/>
        </w:rPr>
        <w:t>x</w:t>
      </w:r>
      <w:r w:rsidR="00493176" w:rsidRPr="00656C62">
        <w:rPr>
          <w:b/>
          <w:sz w:val="28"/>
          <w:szCs w:val="28"/>
        </w:rPr>
        <w:t>lsx</w:t>
      </w:r>
      <w:r w:rsidR="00493176" w:rsidRPr="00656C62">
        <w:rPr>
          <w:rFonts w:hint="eastAsia"/>
          <w:b/>
          <w:sz w:val="28"/>
          <w:szCs w:val="28"/>
        </w:rPr>
        <w:t>&gt;</w:t>
      </w:r>
      <w:r w:rsidR="00493176" w:rsidRPr="00656C62">
        <w:rPr>
          <w:b/>
          <w:sz w:val="28"/>
          <w:szCs w:val="28"/>
        </w:rPr>
        <w:t>&gt;</w:t>
      </w:r>
    </w:p>
    <w:tbl>
      <w:tblPr>
        <w:tblW w:w="8780" w:type="dxa"/>
        <w:tblLook w:val="04A0" w:firstRow="1" w:lastRow="0" w:firstColumn="1" w:lastColumn="0" w:noHBand="0" w:noVBand="1"/>
      </w:tblPr>
      <w:tblGrid>
        <w:gridCol w:w="1000"/>
        <w:gridCol w:w="7780"/>
      </w:tblGrid>
      <w:tr w:rsidR="007B24AE" w:rsidRPr="007B24AE" w14:paraId="4302115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vAlign w:val="bottom"/>
            <w:hideMark/>
          </w:tcPr>
          <w:p w14:paraId="28AE432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用例编号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vAlign w:val="bottom"/>
            <w:hideMark/>
          </w:tcPr>
          <w:p w14:paraId="4052C951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测试用例描述</w:t>
            </w:r>
          </w:p>
        </w:tc>
      </w:tr>
      <w:tr w:rsidR="007B24AE" w:rsidRPr="007B24AE" w14:paraId="5BF35FAF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5F826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819AC4B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创建会议同时加入会议,并开启直播</w:t>
            </w:r>
          </w:p>
        </w:tc>
      </w:tr>
      <w:tr w:rsidR="007B24AE" w:rsidRPr="007B24AE" w14:paraId="597B5FEE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AA9D6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6648628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已创建且已直播，有人加入会议</w:t>
            </w:r>
          </w:p>
        </w:tc>
      </w:tr>
      <w:tr w:rsidR="007B24AE" w:rsidRPr="007B24AE" w14:paraId="2EF15B7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1C1E8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ACBFE8D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已创建且已直播，已有多人加入会议，再加入会议</w:t>
            </w:r>
          </w:p>
        </w:tc>
      </w:tr>
      <w:tr w:rsidR="007B24AE" w:rsidRPr="007B24AE" w14:paraId="131CB25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4DA70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A0DEBD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人加入会议直播，1，2，3，7，20，36，37人加入会议</w:t>
            </w:r>
          </w:p>
        </w:tc>
      </w:tr>
      <w:tr w:rsidR="007B24AE" w:rsidRPr="007B24AE" w14:paraId="5F167C7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F20E97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7269B0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同时多人加入会议</w:t>
            </w:r>
          </w:p>
        </w:tc>
      </w:tr>
      <w:tr w:rsidR="007B24AE" w:rsidRPr="007B24AE" w14:paraId="5CFC2717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B2A78A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CD25B0E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人加入会议后，又退出会议</w:t>
            </w:r>
          </w:p>
        </w:tc>
      </w:tr>
      <w:tr w:rsidR="007B24AE" w:rsidRPr="007B24AE" w14:paraId="0D133BB2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7472B3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1E61129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人同时退出会议</w:t>
            </w:r>
          </w:p>
        </w:tc>
      </w:tr>
      <w:tr w:rsidR="007B24AE" w:rsidRPr="007B24AE" w14:paraId="1EBB57E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E5D36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CEC4261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创建人员，解散会议</w:t>
            </w:r>
          </w:p>
        </w:tc>
      </w:tr>
      <w:tr w:rsidR="007B24AE" w:rsidRPr="007B24AE" w14:paraId="14780F0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42842DD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799DB1E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中最后一个人退出</w:t>
            </w:r>
          </w:p>
        </w:tc>
      </w:tr>
      <w:tr w:rsidR="007B24AE" w:rsidRPr="007B24AE" w14:paraId="068B948C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E44B90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D33C7F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种类型终端加入会议,pc, 手机，硬件等</w:t>
            </w:r>
          </w:p>
        </w:tc>
      </w:tr>
      <w:tr w:rsidR="007B24AE" w:rsidRPr="007B24AE" w14:paraId="077C8AA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CE605A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F533DF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停止会议直播后，重新设置新的直播参数后直播</w:t>
            </w:r>
          </w:p>
        </w:tc>
      </w:tr>
      <w:tr w:rsidR="007B24AE" w:rsidRPr="007B24AE" w14:paraId="1C083D1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4FDF769E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4AD6585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0627CD0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1BED9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175FAE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启动不存在会议直播</w:t>
            </w:r>
          </w:p>
        </w:tc>
      </w:tr>
      <w:tr w:rsidR="007B24AE" w:rsidRPr="007B24AE" w14:paraId="5A2D1C1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F19D93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336D8E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停止不存在会议直播</w:t>
            </w:r>
          </w:p>
        </w:tc>
      </w:tr>
      <w:tr w:rsidR="007B24AE" w:rsidRPr="007B24AE" w14:paraId="4406271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9AB0D0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C7DDFF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加入不存在会议的成员</w:t>
            </w:r>
          </w:p>
        </w:tc>
      </w:tr>
      <w:tr w:rsidR="007B24AE" w:rsidRPr="007B24AE" w14:paraId="51957D4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15F90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4FEE49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退出不存在会义中的成员</w:t>
            </w:r>
          </w:p>
        </w:tc>
      </w:tr>
      <w:tr w:rsidR="007B24AE" w:rsidRPr="007B24AE" w14:paraId="05FCE7E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F30A1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CD80320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一次多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入加入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时，期中有非法成员</w:t>
            </w:r>
          </w:p>
        </w:tc>
      </w:tr>
      <w:tr w:rsidR="007B24AE" w:rsidRPr="007B24AE" w14:paraId="389B016C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525A27F8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67BC29C3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7BDEBC5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924F1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0F04047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时，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lg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服务异常</w:t>
            </w:r>
          </w:p>
        </w:tc>
      </w:tr>
      <w:tr w:rsidR="007B24AE" w:rsidRPr="007B24AE" w14:paraId="72250C2F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ECE3B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CE90300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时，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cu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服务异常</w:t>
            </w:r>
          </w:p>
        </w:tc>
      </w:tr>
      <w:tr w:rsidR="007B24AE" w:rsidRPr="007B24AE" w14:paraId="361421AE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516A9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8725AD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时，mas服务异常</w:t>
            </w:r>
          </w:p>
        </w:tc>
      </w:tr>
      <w:tr w:rsidR="007B24AE" w:rsidRPr="007B24AE" w14:paraId="4C070CF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5CEACD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0A8851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时，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ps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服务异常</w:t>
            </w:r>
          </w:p>
        </w:tc>
      </w:tr>
      <w:tr w:rsidR="007B24AE" w:rsidRPr="007B24AE" w14:paraId="1E16CC1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58A17E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DC30800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时，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cs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服务异常</w:t>
            </w:r>
          </w:p>
        </w:tc>
      </w:tr>
      <w:tr w:rsidR="007B24AE" w:rsidRPr="007B24AE" w14:paraId="501AE8B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6BA0F50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18E624B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06F11BD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5F118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12FEF0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中，每个成员1个直播频道</w:t>
            </w:r>
          </w:p>
        </w:tc>
      </w:tr>
      <w:tr w:rsidR="007B24AE" w:rsidRPr="007B24AE" w14:paraId="1D99901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C4A63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152A94C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中，一个人输出2个直播频道</w:t>
            </w:r>
          </w:p>
        </w:tc>
      </w:tr>
      <w:tr w:rsidR="007B24AE" w:rsidRPr="007B24AE" w14:paraId="10813DFF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39DCB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1D4EC7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中，所有人输出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一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频道，其中有人会输出另外的直播频道</w:t>
            </w:r>
          </w:p>
        </w:tc>
      </w:tr>
      <w:tr w:rsidR="007B24AE" w:rsidRPr="007B24AE" w14:paraId="34DE2186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34174F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E6F09F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会议，同一人输出，5，10，20个直播频道</w:t>
            </w:r>
          </w:p>
        </w:tc>
      </w:tr>
      <w:tr w:rsidR="007B24AE" w:rsidRPr="007B24AE" w14:paraId="7FF5FF8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B8CE9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4DA90E8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会议，输出多个直播频道，5，10，20，30，40直播频道</w:t>
            </w:r>
          </w:p>
        </w:tc>
      </w:tr>
      <w:tr w:rsidR="007B24AE" w:rsidRPr="007B24AE" w14:paraId="1B02130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1B57CF0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12AD3CC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4040B762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A016B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D93F59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在会议中，有人开启共享屏幕，输出直播</w:t>
            </w:r>
          </w:p>
        </w:tc>
      </w:tr>
      <w:tr w:rsidR="007B24AE" w:rsidRPr="007B24AE" w14:paraId="4AC8E2D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DC8002C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CBB5C18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需要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看人员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的成员视频与共享屏幕，直播</w:t>
            </w:r>
          </w:p>
        </w:tc>
      </w:tr>
      <w:tr w:rsidR="007B24AE" w:rsidRPr="007B24AE" w14:paraId="19D427F4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B2BE4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F3971EB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中，有人已开启共享屏幕，另外有也尝试开启共享屏幕</w:t>
            </w:r>
          </w:p>
        </w:tc>
      </w:tr>
      <w:tr w:rsidR="007B24AE" w:rsidRPr="007B24AE" w14:paraId="2A2EBD17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B0D7E7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FB9E90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共享屏幕输出到一个直播频道，成员视频输出到另一人直播频道</w:t>
            </w:r>
          </w:p>
        </w:tc>
      </w:tr>
      <w:tr w:rsidR="007B24AE" w:rsidRPr="007B24AE" w14:paraId="47F9BFC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E18F09F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DD3F8B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没有开启，直接共享屏幕直播</w:t>
            </w:r>
          </w:p>
        </w:tc>
      </w:tr>
      <w:tr w:rsidR="007B24AE" w:rsidRPr="007B24AE" w14:paraId="6825BB0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3FF93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848490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来回切换共享与成员视频</w:t>
            </w:r>
          </w:p>
        </w:tc>
      </w:tr>
      <w:tr w:rsidR="007B24AE" w:rsidRPr="007B24AE" w14:paraId="28DE673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0A83D0B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7DEA843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087B0D2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2A053D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217DCB7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开始指定分辨率 如1280x720x15</w:t>
            </w:r>
          </w:p>
        </w:tc>
      </w:tr>
      <w:tr w:rsidR="007B24AE" w:rsidRPr="007B24AE" w14:paraId="2D9FE2B5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B4859B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F766F7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修改新的参数输出</w:t>
            </w:r>
          </w:p>
        </w:tc>
      </w:tr>
      <w:tr w:rsidR="007B24AE" w:rsidRPr="007B24AE" w14:paraId="0EB5FFB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C8FA9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E416B1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横屏输出</w:t>
            </w:r>
          </w:p>
        </w:tc>
      </w:tr>
      <w:tr w:rsidR="007B24AE" w:rsidRPr="007B24AE" w14:paraId="6ACB6E0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720B9D8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D86788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竖屏输出</w:t>
            </w:r>
          </w:p>
        </w:tc>
      </w:tr>
      <w:tr w:rsidR="007B24AE" w:rsidRPr="007B24AE" w14:paraId="0FF8D6C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499E60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84D7E73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中，不断增减成员，</w:t>
            </w:r>
          </w:p>
        </w:tc>
      </w:tr>
      <w:tr w:rsidR="007B24AE" w:rsidRPr="007B24AE" w14:paraId="26769882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53367A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B5DBF0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一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输出画面输出最大成员数</w:t>
            </w:r>
          </w:p>
        </w:tc>
      </w:tr>
      <w:tr w:rsidR="007B24AE" w:rsidRPr="007B24AE" w14:paraId="2E6210A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C57DB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974515B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参数输出一些不支持的参数如1123x553</w:t>
            </w:r>
          </w:p>
        </w:tc>
      </w:tr>
      <w:tr w:rsidR="007B24AE" w:rsidRPr="007B24AE" w14:paraId="768275EC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03250B5E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3F31D9E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5D47ABD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F2D640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011FDE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一开始，就开始直播</w:t>
            </w:r>
          </w:p>
        </w:tc>
      </w:tr>
      <w:tr w:rsidR="007B24AE" w:rsidRPr="007B24AE" w14:paraId="6A571F6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19928A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BB99A0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多人进入会议后，开始直播</w:t>
            </w:r>
          </w:p>
        </w:tc>
      </w:tr>
      <w:tr w:rsidR="007B24AE" w:rsidRPr="007B24AE" w14:paraId="6A4B05BC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B5CFEAD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9A2EC2B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创建会议后，没有任何人加入会议的视频时开始直播</w:t>
            </w:r>
          </w:p>
        </w:tc>
      </w:tr>
      <w:tr w:rsidR="007B24AE" w:rsidRPr="007B24AE" w14:paraId="69DF5C3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27EE83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5F6030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直播，不断有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入加入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</w:t>
            </w:r>
          </w:p>
        </w:tc>
      </w:tr>
      <w:tr w:rsidR="007B24AE" w:rsidRPr="007B24AE" w14:paraId="5CA75F37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E2868C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550826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中， 不断有人退出会议</w:t>
            </w:r>
          </w:p>
        </w:tc>
      </w:tr>
      <w:tr w:rsidR="007B24AE" w:rsidRPr="007B24AE" w14:paraId="1901AA5C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FCAADB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733604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中，有多人正在开会，直接解散会议</w:t>
            </w:r>
          </w:p>
        </w:tc>
      </w:tr>
      <w:tr w:rsidR="007B24AE" w:rsidRPr="007B24AE" w14:paraId="5A216F78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F15D17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198D3B1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指定某人或某几人直播输出，其他不输出</w:t>
            </w:r>
          </w:p>
        </w:tc>
      </w:tr>
      <w:tr w:rsidR="007B24AE" w:rsidRPr="007B24AE" w14:paraId="4C7FBB6F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FBE47AD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1D0A611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输出时，没有在直播中的人退出会议</w:t>
            </w:r>
          </w:p>
        </w:tc>
      </w:tr>
      <w:tr w:rsidR="007B24AE" w:rsidRPr="007B24AE" w14:paraId="6F1DE3C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46625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636CB31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会议，有多个直播输出，直播中的人员退出会议</w:t>
            </w:r>
          </w:p>
        </w:tc>
      </w:tr>
      <w:tr w:rsidR="007B24AE" w:rsidRPr="007B24AE" w14:paraId="35AEEBA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B72B7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60C6C98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所有人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退会议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或解散时，停止所有该会议所有直播输出</w:t>
            </w:r>
          </w:p>
        </w:tc>
      </w:tr>
      <w:tr w:rsidR="007B24AE" w:rsidRPr="007B24AE" w14:paraId="69C95C6E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93E0E8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E27D954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指定会议成员直播时，成员id不在该会议中</w:t>
            </w:r>
          </w:p>
        </w:tc>
      </w:tr>
      <w:tr w:rsidR="007B24AE" w:rsidRPr="007B24AE" w14:paraId="0B1C2CE8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6CEBDDE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2FAC96A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2D5F3DE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F38883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3C8E753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直播输出只有声音</w:t>
            </w:r>
          </w:p>
        </w:tc>
      </w:tr>
      <w:tr w:rsidR="007B24AE" w:rsidRPr="007B24AE" w14:paraId="3842FCB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D6D68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1F1E74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直播输出只有视频</w:t>
            </w:r>
          </w:p>
        </w:tc>
      </w:tr>
      <w:tr w:rsidR="007B24AE" w:rsidRPr="007B24AE" w14:paraId="1F3B5FB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E4E0F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397BD0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有两个直播频道，一个只输出声音，一个只输出视频</w:t>
            </w:r>
          </w:p>
        </w:tc>
      </w:tr>
      <w:tr w:rsidR="007B24AE" w:rsidRPr="007B24AE" w14:paraId="7CD0C17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43D4469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41A5483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33E68990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6F9A0D3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03FA499C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55A4BF2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38336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D17D074" w14:textId="163DBF05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，开启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， 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画面是一样的</w:t>
            </w:r>
          </w:p>
        </w:tc>
      </w:tr>
      <w:tr w:rsidR="007B24AE" w:rsidRPr="007B24AE" w14:paraId="71A8BCD4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6A3F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D0D48A5" w14:textId="7ADB74CE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，直播输出成员视频，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共享屏幕</w:t>
            </w:r>
          </w:p>
        </w:tc>
      </w:tr>
      <w:tr w:rsidR="007B24AE" w:rsidRPr="007B24AE" w14:paraId="3531896C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60F78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0046F60" w14:textId="0166E6B3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，直播输出共享屏幕，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成员视频</w:t>
            </w:r>
          </w:p>
        </w:tc>
      </w:tr>
      <w:tr w:rsidR="007B24AE" w:rsidRPr="007B24AE" w14:paraId="0B36B125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71BC0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E46BFBE" w14:textId="034E7B2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同一会议，直播输出所有成员视频， 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某个成员视频</w:t>
            </w:r>
          </w:p>
        </w:tc>
      </w:tr>
      <w:tr w:rsidR="007B24AE" w:rsidRPr="007B24AE" w14:paraId="3DB2B425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C36991B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59C7148" w14:textId="7D177E76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，有直播输出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，停止直播输出</w:t>
            </w:r>
          </w:p>
        </w:tc>
      </w:tr>
      <w:tr w:rsidR="007B24AE" w:rsidRPr="007B24AE" w14:paraId="05A4111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B5B2E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49C277F" w14:textId="6974F1DD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一会议，有直播输出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，停止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</w:p>
        </w:tc>
      </w:tr>
      <w:tr w:rsidR="007B24AE" w:rsidRPr="007B24AE" w14:paraId="3BF807A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30BD6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2DE0F27" w14:textId="424CAC0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时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某人视频， 之后该人退出会议， 还有其他人</w:t>
            </w:r>
          </w:p>
        </w:tc>
      </w:tr>
      <w:tr w:rsidR="007B24AE" w:rsidRPr="007B24AE" w14:paraId="292BB197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549D91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D1A6899" w14:textId="79BADAF4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同时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输出某人视频， 之后该人退出会议， 没有其他人</w:t>
            </w:r>
          </w:p>
        </w:tc>
      </w:tr>
      <w:tr w:rsidR="007B24AE" w:rsidRPr="007B24AE" w14:paraId="404CAF10" w14:textId="77777777" w:rsidTr="007B24AE">
        <w:trPr>
          <w:trHeight w:val="33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0C48B903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5CEE62AF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2E145322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E4CA5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C3310B2" w14:textId="05F8F5D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没有结束， 中途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启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停多次</w:t>
            </w:r>
            <w:proofErr w:type="gramEnd"/>
          </w:p>
        </w:tc>
      </w:tr>
      <w:tr w:rsidR="007B24AE" w:rsidRPr="007B24AE" w14:paraId="64109AFE" w14:textId="77777777" w:rsidTr="007B24AE">
        <w:trPr>
          <w:trHeight w:val="34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C60A5A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488181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一直没有停止过，长达1，2，3，4，5，6个小时，或更长的时间</w:t>
            </w:r>
          </w:p>
        </w:tc>
      </w:tr>
      <w:tr w:rsidR="007B24AE" w:rsidRPr="007B24AE" w14:paraId="4C7783F8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16F968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86B03A4" w14:textId="1883FF4A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，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后，马上停止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，时间相隔比较短</w:t>
            </w:r>
          </w:p>
        </w:tc>
      </w:tr>
      <w:tr w:rsidR="007B24AE" w:rsidRPr="007B24AE" w14:paraId="485D887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00E8F52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99D088A" w14:textId="6DC3DE0D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时，指定输出</w:t>
            </w:r>
            <w:proofErr w:type="spellStart"/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v</w:t>
            </w:r>
            <w:proofErr w:type="spellEnd"/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7B24AE" w:rsidRPr="007B24AE" w14:paraId="6C3065C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7496AD7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6948E9F" w14:textId="0EF81ECA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时，指定输出mp4文件</w:t>
            </w:r>
          </w:p>
        </w:tc>
      </w:tr>
      <w:tr w:rsidR="007B24AE" w:rsidRPr="007B24AE" w14:paraId="77D179CF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BD01A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8F4F114" w14:textId="29D7A362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时，指定同时输出flv,mp4文件</w:t>
            </w:r>
          </w:p>
        </w:tc>
      </w:tr>
      <w:tr w:rsidR="007B24AE" w:rsidRPr="007B24AE" w14:paraId="14B3975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3AE978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11B7066" w14:textId="31CA86E0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时，视频指定输出h264祼</w:t>
            </w:r>
            <w:proofErr w:type="gramStart"/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流文件</w:t>
            </w:r>
            <w:proofErr w:type="gramEnd"/>
          </w:p>
        </w:tc>
      </w:tr>
      <w:tr w:rsidR="007B24AE" w:rsidRPr="007B24AE" w14:paraId="0CEE6CF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8C133A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6E8681A" w14:textId="73EAD9FD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始时，音频指定输出</w:t>
            </w:r>
            <w:proofErr w:type="spellStart"/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ac</w:t>
            </w:r>
            <w:proofErr w:type="spellEnd"/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</w:t>
            </w:r>
          </w:p>
        </w:tc>
      </w:tr>
      <w:tr w:rsidR="007B24AE" w:rsidRPr="007B24AE" w14:paraId="580FF0D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D7DA9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0E97A91" w14:textId="563F0038" w:rsidR="007B24AE" w:rsidRPr="007B24AE" w:rsidRDefault="000506B2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="007B24AE"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p4,flv的同时，输出h264,aac文件</w:t>
            </w:r>
          </w:p>
        </w:tc>
      </w:tr>
      <w:tr w:rsidR="007B24AE" w:rsidRPr="007B24AE" w14:paraId="7083183B" w14:textId="77777777" w:rsidTr="007B24AE">
        <w:trPr>
          <w:trHeight w:val="570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97D5C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9F1136D" w14:textId="63A68216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可能有多个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，需要获取会议的所有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，需要知道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时间，大小等等</w:t>
            </w:r>
          </w:p>
        </w:tc>
      </w:tr>
      <w:tr w:rsidR="007B24AE" w:rsidRPr="007B24AE" w14:paraId="7FC17077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45954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87BC857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开始后， 将输出可以生成jpg截图</w:t>
            </w:r>
          </w:p>
        </w:tc>
      </w:tr>
      <w:tr w:rsidR="007B24AE" w:rsidRPr="007B24AE" w14:paraId="2D90FB9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0494A5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9C74AE5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jpg截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图一直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生成，直到会议结束</w:t>
            </w:r>
          </w:p>
        </w:tc>
      </w:tr>
      <w:tr w:rsidR="007B24AE" w:rsidRPr="007B24AE" w14:paraId="2953BD8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0FFBB6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6384FA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输出截图，不断输出当前画面截图</w:t>
            </w:r>
          </w:p>
        </w:tc>
      </w:tr>
      <w:tr w:rsidR="007B24AE" w:rsidRPr="007B24AE" w14:paraId="18D8EA0B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noWrap/>
            <w:vAlign w:val="bottom"/>
            <w:hideMark/>
          </w:tcPr>
          <w:p w14:paraId="0C9A2542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000000" w:fill="BDD7EE"/>
            <w:vAlign w:val="bottom"/>
            <w:hideMark/>
          </w:tcPr>
          <w:p w14:paraId="10940037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7B24AE" w:rsidRPr="007B24AE" w14:paraId="07F956D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9753FA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C7D8F90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后，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本地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览视频与直播显示的视频延迟</w:t>
            </w:r>
          </w:p>
        </w:tc>
      </w:tr>
      <w:tr w:rsidR="007B24AE" w:rsidRPr="007B24AE" w14:paraId="71F45D6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8438B1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6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027F8A9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cu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与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lg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在同一机器，会议直播</w:t>
            </w:r>
          </w:p>
        </w:tc>
      </w:tr>
      <w:tr w:rsidR="007B24AE" w:rsidRPr="007B24AE" w14:paraId="49A3180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AF379E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7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4AF59006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cu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与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lg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 不在同一机器，但在同一局域网内，会议直播</w:t>
            </w:r>
          </w:p>
        </w:tc>
      </w:tr>
      <w:tr w:rsidR="007B24AE" w:rsidRPr="007B24AE" w14:paraId="7BE4F964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DDF3A7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8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2DD9141A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cu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与</w:t>
            </w:r>
            <w:proofErr w:type="spell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lg</w:t>
            </w:r>
            <w:proofErr w:type="spell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使用外</w:t>
            </w:r>
            <w:proofErr w:type="gramStart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网会议</w:t>
            </w:r>
            <w:proofErr w:type="gramEnd"/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</w:t>
            </w:r>
          </w:p>
        </w:tc>
      </w:tr>
      <w:tr w:rsidR="007B24AE" w:rsidRPr="007B24AE" w14:paraId="1A0EB901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A406A44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4396CC6" w14:textId="031273F4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视频的有卡顿，检查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的画面</w:t>
            </w:r>
          </w:p>
        </w:tc>
      </w:tr>
      <w:tr w:rsidR="007B24AE" w:rsidRPr="007B24AE" w14:paraId="4F5744B9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DC235F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0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545BC58" w14:textId="238057E8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视频非常流畅，无卡顿，检查会议直播与</w:t>
            </w:r>
            <w:r w:rsidR="000506B2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像</w:t>
            </w: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后的画面</w:t>
            </w:r>
          </w:p>
        </w:tc>
      </w:tr>
      <w:tr w:rsidR="007B24AE" w:rsidRPr="007B24AE" w14:paraId="1B91326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F4555B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1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757B7054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会议直播后，在终端关闭视频，直播画面应该消失</w:t>
            </w:r>
          </w:p>
        </w:tc>
      </w:tr>
      <w:tr w:rsidR="007B24AE" w:rsidRPr="007B24AE" w14:paraId="4B22763E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47D590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2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AD8D2F9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后，终端关闭视频后，又开启视频</w:t>
            </w:r>
          </w:p>
        </w:tc>
      </w:tr>
      <w:tr w:rsidR="007B24AE" w:rsidRPr="007B24AE" w14:paraId="7919065A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1F15EC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3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3798B9B4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后，终端关闭声音</w:t>
            </w:r>
          </w:p>
        </w:tc>
      </w:tr>
      <w:tr w:rsidR="007B24AE" w:rsidRPr="007B24AE" w14:paraId="7C48878D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015B457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4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6BB43B01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后，终端关闭声音，以开启声音</w:t>
            </w:r>
          </w:p>
        </w:tc>
      </w:tr>
      <w:tr w:rsidR="007B24AE" w:rsidRPr="007B24AE" w14:paraId="2238B963" w14:textId="77777777" w:rsidTr="007B24AE">
        <w:trPr>
          <w:trHeight w:val="285"/>
        </w:trPr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852589" w14:textId="77777777" w:rsidR="007B24AE" w:rsidRPr="007B24AE" w:rsidRDefault="007B24AE" w:rsidP="007B24AE">
            <w:pPr>
              <w:widowControl/>
              <w:jc w:val="righ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5</w:t>
            </w:r>
          </w:p>
        </w:tc>
        <w:tc>
          <w:tcPr>
            <w:tcW w:w="77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FFDAF3E" w14:textId="77777777" w:rsidR="007B24AE" w:rsidRPr="007B24AE" w:rsidRDefault="007B24AE" w:rsidP="007B24AE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B24AE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直播后，终端同时关闭声音与视频</w:t>
            </w:r>
          </w:p>
        </w:tc>
      </w:tr>
    </w:tbl>
    <w:p w14:paraId="6C212614" w14:textId="77777777" w:rsidR="007B24AE" w:rsidRPr="007B24AE" w:rsidRDefault="007B24AE" w:rsidP="007B24AE"/>
    <w:sectPr w:rsidR="007B24AE" w:rsidRPr="007B24AE" w:rsidSect="00A252C5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6614B52" w14:textId="77777777" w:rsidR="009D304E" w:rsidRDefault="009D304E" w:rsidP="00005C07">
      <w:r>
        <w:separator/>
      </w:r>
    </w:p>
  </w:endnote>
  <w:endnote w:type="continuationSeparator" w:id="0">
    <w:p w14:paraId="76A97548" w14:textId="77777777" w:rsidR="009D304E" w:rsidRDefault="009D304E" w:rsidP="00005C0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844CD7" w14:textId="77777777" w:rsidR="009D304E" w:rsidRDefault="009D304E" w:rsidP="00005C07">
      <w:r>
        <w:separator/>
      </w:r>
    </w:p>
  </w:footnote>
  <w:footnote w:type="continuationSeparator" w:id="0">
    <w:p w14:paraId="2048099A" w14:textId="77777777" w:rsidR="009D304E" w:rsidRDefault="009D304E" w:rsidP="00005C0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2318FA"/>
    <w:multiLevelType w:val="hybridMultilevel"/>
    <w:tmpl w:val="10AC02CE"/>
    <w:lvl w:ilvl="0" w:tplc="6D0242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9B637D"/>
    <w:multiLevelType w:val="hybridMultilevel"/>
    <w:tmpl w:val="FE3281E6"/>
    <w:lvl w:ilvl="0" w:tplc="B9AA22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E1833DB"/>
    <w:multiLevelType w:val="hybridMultilevel"/>
    <w:tmpl w:val="326264E4"/>
    <w:lvl w:ilvl="0" w:tplc="EBB8B8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EED1AB8"/>
    <w:multiLevelType w:val="hybridMultilevel"/>
    <w:tmpl w:val="8B68AC1A"/>
    <w:lvl w:ilvl="0" w:tplc="B9AA22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DAA7D66"/>
    <w:multiLevelType w:val="hybridMultilevel"/>
    <w:tmpl w:val="ED5CA70A"/>
    <w:lvl w:ilvl="0" w:tplc="6748B2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2575EBD"/>
    <w:multiLevelType w:val="hybridMultilevel"/>
    <w:tmpl w:val="8B68AC1A"/>
    <w:lvl w:ilvl="0" w:tplc="B9AA22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4E03949"/>
    <w:multiLevelType w:val="hybridMultilevel"/>
    <w:tmpl w:val="A3A4382A"/>
    <w:lvl w:ilvl="0" w:tplc="EB56E0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9744988"/>
    <w:multiLevelType w:val="hybridMultilevel"/>
    <w:tmpl w:val="C66CA948"/>
    <w:lvl w:ilvl="0" w:tplc="B9AA22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E8F12FA"/>
    <w:multiLevelType w:val="hybridMultilevel"/>
    <w:tmpl w:val="C8248F58"/>
    <w:lvl w:ilvl="0" w:tplc="0748D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77E370C"/>
    <w:multiLevelType w:val="hybridMultilevel"/>
    <w:tmpl w:val="CC46347C"/>
    <w:lvl w:ilvl="0" w:tplc="693E0BC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550579C"/>
    <w:multiLevelType w:val="hybridMultilevel"/>
    <w:tmpl w:val="05E814DA"/>
    <w:lvl w:ilvl="0" w:tplc="903A94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DA91422"/>
    <w:multiLevelType w:val="hybridMultilevel"/>
    <w:tmpl w:val="5A0ABD8A"/>
    <w:lvl w:ilvl="0" w:tplc="6C2EB5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"/>
  </w:num>
  <w:num w:numId="3">
    <w:abstractNumId w:val="5"/>
  </w:num>
  <w:num w:numId="4">
    <w:abstractNumId w:val="1"/>
  </w:num>
  <w:num w:numId="5">
    <w:abstractNumId w:val="7"/>
  </w:num>
  <w:num w:numId="6">
    <w:abstractNumId w:val="11"/>
  </w:num>
  <w:num w:numId="7">
    <w:abstractNumId w:val="4"/>
  </w:num>
  <w:num w:numId="8">
    <w:abstractNumId w:val="9"/>
  </w:num>
  <w:num w:numId="9">
    <w:abstractNumId w:val="2"/>
  </w:num>
  <w:num w:numId="10">
    <w:abstractNumId w:val="10"/>
  </w:num>
  <w:num w:numId="11">
    <w:abstractNumId w:val="6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74A6"/>
    <w:rsid w:val="00005B68"/>
    <w:rsid w:val="00005C07"/>
    <w:rsid w:val="00005E2C"/>
    <w:rsid w:val="00015E30"/>
    <w:rsid w:val="00017D77"/>
    <w:rsid w:val="00020151"/>
    <w:rsid w:val="0002745B"/>
    <w:rsid w:val="00030904"/>
    <w:rsid w:val="00030BE9"/>
    <w:rsid w:val="00037BEF"/>
    <w:rsid w:val="0004172A"/>
    <w:rsid w:val="00041E9F"/>
    <w:rsid w:val="000506B2"/>
    <w:rsid w:val="00052309"/>
    <w:rsid w:val="000627A7"/>
    <w:rsid w:val="00063432"/>
    <w:rsid w:val="000639E3"/>
    <w:rsid w:val="00065283"/>
    <w:rsid w:val="0007194C"/>
    <w:rsid w:val="0007407D"/>
    <w:rsid w:val="00081D92"/>
    <w:rsid w:val="00083523"/>
    <w:rsid w:val="0008473F"/>
    <w:rsid w:val="000848B1"/>
    <w:rsid w:val="00091AF2"/>
    <w:rsid w:val="00095A35"/>
    <w:rsid w:val="000A23DF"/>
    <w:rsid w:val="000A4C2F"/>
    <w:rsid w:val="000A572A"/>
    <w:rsid w:val="000B2D80"/>
    <w:rsid w:val="000B6A56"/>
    <w:rsid w:val="000C2360"/>
    <w:rsid w:val="000C46AA"/>
    <w:rsid w:val="000D3C96"/>
    <w:rsid w:val="000D6A74"/>
    <w:rsid w:val="000E2905"/>
    <w:rsid w:val="000F190F"/>
    <w:rsid w:val="000F6AE0"/>
    <w:rsid w:val="00100B79"/>
    <w:rsid w:val="001106D8"/>
    <w:rsid w:val="001328A3"/>
    <w:rsid w:val="00144DE4"/>
    <w:rsid w:val="00154D27"/>
    <w:rsid w:val="00163001"/>
    <w:rsid w:val="001641BA"/>
    <w:rsid w:val="00167474"/>
    <w:rsid w:val="00171414"/>
    <w:rsid w:val="00172C3D"/>
    <w:rsid w:val="00172D6B"/>
    <w:rsid w:val="0017398C"/>
    <w:rsid w:val="00174A37"/>
    <w:rsid w:val="00181335"/>
    <w:rsid w:val="0018186B"/>
    <w:rsid w:val="001A5C35"/>
    <w:rsid w:val="001A60C1"/>
    <w:rsid w:val="001A7B11"/>
    <w:rsid w:val="001B1C03"/>
    <w:rsid w:val="001B20DD"/>
    <w:rsid w:val="001B28E4"/>
    <w:rsid w:val="001B58AC"/>
    <w:rsid w:val="001C6C8E"/>
    <w:rsid w:val="001C73D0"/>
    <w:rsid w:val="001D0E17"/>
    <w:rsid w:val="001D3E05"/>
    <w:rsid w:val="001D4295"/>
    <w:rsid w:val="001E5DEA"/>
    <w:rsid w:val="001E613E"/>
    <w:rsid w:val="001E69DD"/>
    <w:rsid w:val="001F55B5"/>
    <w:rsid w:val="001F7F32"/>
    <w:rsid w:val="00201E2F"/>
    <w:rsid w:val="00201E6B"/>
    <w:rsid w:val="002036CD"/>
    <w:rsid w:val="00205E16"/>
    <w:rsid w:val="002061CF"/>
    <w:rsid w:val="00207576"/>
    <w:rsid w:val="0021181C"/>
    <w:rsid w:val="00212636"/>
    <w:rsid w:val="00213001"/>
    <w:rsid w:val="002251BE"/>
    <w:rsid w:val="00226A6F"/>
    <w:rsid w:val="002337CB"/>
    <w:rsid w:val="00233D92"/>
    <w:rsid w:val="00240C54"/>
    <w:rsid w:val="00240DB0"/>
    <w:rsid w:val="002412DE"/>
    <w:rsid w:val="00242572"/>
    <w:rsid w:val="0024317E"/>
    <w:rsid w:val="0025032C"/>
    <w:rsid w:val="00253798"/>
    <w:rsid w:val="002564FB"/>
    <w:rsid w:val="00257D1D"/>
    <w:rsid w:val="0026337C"/>
    <w:rsid w:val="0028090A"/>
    <w:rsid w:val="00287265"/>
    <w:rsid w:val="00287A2D"/>
    <w:rsid w:val="00294837"/>
    <w:rsid w:val="00296F0E"/>
    <w:rsid w:val="002A1F08"/>
    <w:rsid w:val="002A6F35"/>
    <w:rsid w:val="002B4728"/>
    <w:rsid w:val="002B4FB7"/>
    <w:rsid w:val="002C1E00"/>
    <w:rsid w:val="002C3DB1"/>
    <w:rsid w:val="002C525C"/>
    <w:rsid w:val="002D1E00"/>
    <w:rsid w:val="002D5E19"/>
    <w:rsid w:val="002D5E5F"/>
    <w:rsid w:val="002D689B"/>
    <w:rsid w:val="002E712A"/>
    <w:rsid w:val="002F0E22"/>
    <w:rsid w:val="002F27AC"/>
    <w:rsid w:val="00304306"/>
    <w:rsid w:val="00307DBB"/>
    <w:rsid w:val="003118A2"/>
    <w:rsid w:val="00312E33"/>
    <w:rsid w:val="00314E64"/>
    <w:rsid w:val="00314ECC"/>
    <w:rsid w:val="003152D4"/>
    <w:rsid w:val="00323A00"/>
    <w:rsid w:val="00326FC6"/>
    <w:rsid w:val="00334D60"/>
    <w:rsid w:val="00342CF4"/>
    <w:rsid w:val="0035271B"/>
    <w:rsid w:val="00354DE4"/>
    <w:rsid w:val="00367DEF"/>
    <w:rsid w:val="00377E2E"/>
    <w:rsid w:val="003A76D0"/>
    <w:rsid w:val="003B42F8"/>
    <w:rsid w:val="003B490E"/>
    <w:rsid w:val="003B78A3"/>
    <w:rsid w:val="003C0BE5"/>
    <w:rsid w:val="003C276B"/>
    <w:rsid w:val="003C335A"/>
    <w:rsid w:val="003C7973"/>
    <w:rsid w:val="003D7603"/>
    <w:rsid w:val="003E48A4"/>
    <w:rsid w:val="003E5523"/>
    <w:rsid w:val="003F01BB"/>
    <w:rsid w:val="003F3151"/>
    <w:rsid w:val="003F3C11"/>
    <w:rsid w:val="003F6EB9"/>
    <w:rsid w:val="00401CF6"/>
    <w:rsid w:val="00407461"/>
    <w:rsid w:val="004208E1"/>
    <w:rsid w:val="00422DB0"/>
    <w:rsid w:val="00422FE3"/>
    <w:rsid w:val="004231C9"/>
    <w:rsid w:val="00427B8C"/>
    <w:rsid w:val="00431168"/>
    <w:rsid w:val="00436577"/>
    <w:rsid w:val="00442D22"/>
    <w:rsid w:val="004464E0"/>
    <w:rsid w:val="00447009"/>
    <w:rsid w:val="00455939"/>
    <w:rsid w:val="00462BA7"/>
    <w:rsid w:val="0046547E"/>
    <w:rsid w:val="0046572E"/>
    <w:rsid w:val="0046685B"/>
    <w:rsid w:val="00467CF5"/>
    <w:rsid w:val="004708B1"/>
    <w:rsid w:val="00471787"/>
    <w:rsid w:val="00483A4C"/>
    <w:rsid w:val="0048460B"/>
    <w:rsid w:val="004872AA"/>
    <w:rsid w:val="004915B6"/>
    <w:rsid w:val="00493176"/>
    <w:rsid w:val="004947E5"/>
    <w:rsid w:val="004A1DC4"/>
    <w:rsid w:val="004B1C0A"/>
    <w:rsid w:val="004B227F"/>
    <w:rsid w:val="004B44BB"/>
    <w:rsid w:val="004C03F7"/>
    <w:rsid w:val="004C77A7"/>
    <w:rsid w:val="004D03BC"/>
    <w:rsid w:val="004D54EE"/>
    <w:rsid w:val="004E4022"/>
    <w:rsid w:val="004E5F6E"/>
    <w:rsid w:val="004E641D"/>
    <w:rsid w:val="004E660B"/>
    <w:rsid w:val="004F02B3"/>
    <w:rsid w:val="004F2E67"/>
    <w:rsid w:val="004F3DB2"/>
    <w:rsid w:val="004F543D"/>
    <w:rsid w:val="005023FE"/>
    <w:rsid w:val="00504D1E"/>
    <w:rsid w:val="00506B83"/>
    <w:rsid w:val="00512E63"/>
    <w:rsid w:val="00516BB1"/>
    <w:rsid w:val="00523A7C"/>
    <w:rsid w:val="0052412F"/>
    <w:rsid w:val="005261D3"/>
    <w:rsid w:val="0053077F"/>
    <w:rsid w:val="00535262"/>
    <w:rsid w:val="00535A37"/>
    <w:rsid w:val="005426A1"/>
    <w:rsid w:val="00542AC6"/>
    <w:rsid w:val="005431E1"/>
    <w:rsid w:val="00545A07"/>
    <w:rsid w:val="00551551"/>
    <w:rsid w:val="005519C9"/>
    <w:rsid w:val="005600B0"/>
    <w:rsid w:val="00560165"/>
    <w:rsid w:val="00561DEC"/>
    <w:rsid w:val="0056631F"/>
    <w:rsid w:val="00566A97"/>
    <w:rsid w:val="00570248"/>
    <w:rsid w:val="00582775"/>
    <w:rsid w:val="00593194"/>
    <w:rsid w:val="00596F33"/>
    <w:rsid w:val="005A172A"/>
    <w:rsid w:val="005A1C62"/>
    <w:rsid w:val="005A31FA"/>
    <w:rsid w:val="005B4CBC"/>
    <w:rsid w:val="005C5422"/>
    <w:rsid w:val="005C7A9E"/>
    <w:rsid w:val="005D0EF6"/>
    <w:rsid w:val="005F2358"/>
    <w:rsid w:val="005F3CDD"/>
    <w:rsid w:val="005F68FD"/>
    <w:rsid w:val="005F6E9B"/>
    <w:rsid w:val="005F7EB6"/>
    <w:rsid w:val="00604A06"/>
    <w:rsid w:val="00605FF3"/>
    <w:rsid w:val="0060696D"/>
    <w:rsid w:val="00607972"/>
    <w:rsid w:val="00610DEE"/>
    <w:rsid w:val="00612D61"/>
    <w:rsid w:val="00612FA6"/>
    <w:rsid w:val="00615316"/>
    <w:rsid w:val="0062260E"/>
    <w:rsid w:val="00623514"/>
    <w:rsid w:val="006354B3"/>
    <w:rsid w:val="00643C27"/>
    <w:rsid w:val="00650971"/>
    <w:rsid w:val="00655667"/>
    <w:rsid w:val="00656C62"/>
    <w:rsid w:val="00667C44"/>
    <w:rsid w:val="00672E57"/>
    <w:rsid w:val="006809ED"/>
    <w:rsid w:val="0068639B"/>
    <w:rsid w:val="006938A7"/>
    <w:rsid w:val="006944EE"/>
    <w:rsid w:val="00695F2C"/>
    <w:rsid w:val="006971C2"/>
    <w:rsid w:val="006A12CA"/>
    <w:rsid w:val="006A21F0"/>
    <w:rsid w:val="006A4416"/>
    <w:rsid w:val="006B1997"/>
    <w:rsid w:val="006B3486"/>
    <w:rsid w:val="006B3B62"/>
    <w:rsid w:val="006B3F89"/>
    <w:rsid w:val="006B477E"/>
    <w:rsid w:val="006B5F9F"/>
    <w:rsid w:val="006C2C38"/>
    <w:rsid w:val="006D4DB5"/>
    <w:rsid w:val="006E04A1"/>
    <w:rsid w:val="006F1D74"/>
    <w:rsid w:val="007021A5"/>
    <w:rsid w:val="00703397"/>
    <w:rsid w:val="00710D27"/>
    <w:rsid w:val="00711BD9"/>
    <w:rsid w:val="00715843"/>
    <w:rsid w:val="00716229"/>
    <w:rsid w:val="00717047"/>
    <w:rsid w:val="00717449"/>
    <w:rsid w:val="00717E96"/>
    <w:rsid w:val="00721E8A"/>
    <w:rsid w:val="00723C98"/>
    <w:rsid w:val="0073028A"/>
    <w:rsid w:val="0075105D"/>
    <w:rsid w:val="0075286C"/>
    <w:rsid w:val="007528A4"/>
    <w:rsid w:val="00772143"/>
    <w:rsid w:val="00780D9C"/>
    <w:rsid w:val="00782B56"/>
    <w:rsid w:val="0078590B"/>
    <w:rsid w:val="007A13B6"/>
    <w:rsid w:val="007A56D4"/>
    <w:rsid w:val="007B24AE"/>
    <w:rsid w:val="007C1FBB"/>
    <w:rsid w:val="007C3895"/>
    <w:rsid w:val="007C42E9"/>
    <w:rsid w:val="007D3C53"/>
    <w:rsid w:val="007D448A"/>
    <w:rsid w:val="007D4592"/>
    <w:rsid w:val="007E1E1D"/>
    <w:rsid w:val="007E7EED"/>
    <w:rsid w:val="00806D13"/>
    <w:rsid w:val="00807E78"/>
    <w:rsid w:val="008125CD"/>
    <w:rsid w:val="008226BE"/>
    <w:rsid w:val="008347EA"/>
    <w:rsid w:val="00836CFA"/>
    <w:rsid w:val="0084120F"/>
    <w:rsid w:val="00850137"/>
    <w:rsid w:val="00850679"/>
    <w:rsid w:val="00851DD9"/>
    <w:rsid w:val="0085384B"/>
    <w:rsid w:val="00864494"/>
    <w:rsid w:val="00881893"/>
    <w:rsid w:val="00885BB3"/>
    <w:rsid w:val="0089288B"/>
    <w:rsid w:val="008A2E84"/>
    <w:rsid w:val="008A4A42"/>
    <w:rsid w:val="008A4EF6"/>
    <w:rsid w:val="008B219A"/>
    <w:rsid w:val="008B3411"/>
    <w:rsid w:val="008B52CE"/>
    <w:rsid w:val="008C10E4"/>
    <w:rsid w:val="008C5DF5"/>
    <w:rsid w:val="008D53A5"/>
    <w:rsid w:val="008E1FD0"/>
    <w:rsid w:val="008E6295"/>
    <w:rsid w:val="008F0DF5"/>
    <w:rsid w:val="008F37A2"/>
    <w:rsid w:val="008F4734"/>
    <w:rsid w:val="008F7CB9"/>
    <w:rsid w:val="0091013A"/>
    <w:rsid w:val="0091152C"/>
    <w:rsid w:val="009148F8"/>
    <w:rsid w:val="0093077B"/>
    <w:rsid w:val="00934050"/>
    <w:rsid w:val="00941DC2"/>
    <w:rsid w:val="00946950"/>
    <w:rsid w:val="009472AC"/>
    <w:rsid w:val="00947785"/>
    <w:rsid w:val="00962316"/>
    <w:rsid w:val="00964D60"/>
    <w:rsid w:val="00965C94"/>
    <w:rsid w:val="0096629F"/>
    <w:rsid w:val="00976F4C"/>
    <w:rsid w:val="00981722"/>
    <w:rsid w:val="00990BB3"/>
    <w:rsid w:val="00990D24"/>
    <w:rsid w:val="009971F5"/>
    <w:rsid w:val="009A3748"/>
    <w:rsid w:val="009A7744"/>
    <w:rsid w:val="009B535A"/>
    <w:rsid w:val="009C03D9"/>
    <w:rsid w:val="009D2CED"/>
    <w:rsid w:val="009D304E"/>
    <w:rsid w:val="009E1FDE"/>
    <w:rsid w:val="00A03825"/>
    <w:rsid w:val="00A05430"/>
    <w:rsid w:val="00A0633D"/>
    <w:rsid w:val="00A07CF6"/>
    <w:rsid w:val="00A07FEE"/>
    <w:rsid w:val="00A1183A"/>
    <w:rsid w:val="00A1186C"/>
    <w:rsid w:val="00A11AD6"/>
    <w:rsid w:val="00A2397E"/>
    <w:rsid w:val="00A252C5"/>
    <w:rsid w:val="00A255D3"/>
    <w:rsid w:val="00A27159"/>
    <w:rsid w:val="00A360AE"/>
    <w:rsid w:val="00A45565"/>
    <w:rsid w:val="00A526C5"/>
    <w:rsid w:val="00A60203"/>
    <w:rsid w:val="00A648E3"/>
    <w:rsid w:val="00A66874"/>
    <w:rsid w:val="00A6788D"/>
    <w:rsid w:val="00A72337"/>
    <w:rsid w:val="00A76D41"/>
    <w:rsid w:val="00A76F8F"/>
    <w:rsid w:val="00A9044D"/>
    <w:rsid w:val="00AA1507"/>
    <w:rsid w:val="00AD4535"/>
    <w:rsid w:val="00AD514C"/>
    <w:rsid w:val="00AD7A86"/>
    <w:rsid w:val="00AF13D1"/>
    <w:rsid w:val="00B003C4"/>
    <w:rsid w:val="00B021DF"/>
    <w:rsid w:val="00B023B7"/>
    <w:rsid w:val="00B1129F"/>
    <w:rsid w:val="00B11372"/>
    <w:rsid w:val="00B23585"/>
    <w:rsid w:val="00B23944"/>
    <w:rsid w:val="00B27DD7"/>
    <w:rsid w:val="00B3181B"/>
    <w:rsid w:val="00B31A4D"/>
    <w:rsid w:val="00B37B8A"/>
    <w:rsid w:val="00B46606"/>
    <w:rsid w:val="00B503AA"/>
    <w:rsid w:val="00B5288F"/>
    <w:rsid w:val="00B55C12"/>
    <w:rsid w:val="00B601C1"/>
    <w:rsid w:val="00B61BF7"/>
    <w:rsid w:val="00B62EA1"/>
    <w:rsid w:val="00B63EBB"/>
    <w:rsid w:val="00B642A9"/>
    <w:rsid w:val="00B70B46"/>
    <w:rsid w:val="00B70F39"/>
    <w:rsid w:val="00B7313D"/>
    <w:rsid w:val="00B80743"/>
    <w:rsid w:val="00B847AD"/>
    <w:rsid w:val="00B871A9"/>
    <w:rsid w:val="00B87EA8"/>
    <w:rsid w:val="00B921C4"/>
    <w:rsid w:val="00BA1647"/>
    <w:rsid w:val="00BA1821"/>
    <w:rsid w:val="00BA27B0"/>
    <w:rsid w:val="00BA4296"/>
    <w:rsid w:val="00BA4CA8"/>
    <w:rsid w:val="00BB49FA"/>
    <w:rsid w:val="00BB50DC"/>
    <w:rsid w:val="00BB71E3"/>
    <w:rsid w:val="00BB7476"/>
    <w:rsid w:val="00BB74A6"/>
    <w:rsid w:val="00BC28E2"/>
    <w:rsid w:val="00BC7914"/>
    <w:rsid w:val="00BD6E50"/>
    <w:rsid w:val="00BE290D"/>
    <w:rsid w:val="00BE4E9A"/>
    <w:rsid w:val="00BE5EF4"/>
    <w:rsid w:val="00BF2FA0"/>
    <w:rsid w:val="00BF418B"/>
    <w:rsid w:val="00BF60E7"/>
    <w:rsid w:val="00C03B86"/>
    <w:rsid w:val="00C0590C"/>
    <w:rsid w:val="00C16B5B"/>
    <w:rsid w:val="00C237F2"/>
    <w:rsid w:val="00C2411C"/>
    <w:rsid w:val="00C243C8"/>
    <w:rsid w:val="00C271BA"/>
    <w:rsid w:val="00C31298"/>
    <w:rsid w:val="00C34D4E"/>
    <w:rsid w:val="00C417AE"/>
    <w:rsid w:val="00C46129"/>
    <w:rsid w:val="00C46B36"/>
    <w:rsid w:val="00C5449B"/>
    <w:rsid w:val="00C56B1A"/>
    <w:rsid w:val="00C57410"/>
    <w:rsid w:val="00C616D7"/>
    <w:rsid w:val="00C63633"/>
    <w:rsid w:val="00C655DE"/>
    <w:rsid w:val="00C70F7D"/>
    <w:rsid w:val="00C821FD"/>
    <w:rsid w:val="00C849FB"/>
    <w:rsid w:val="00C927CA"/>
    <w:rsid w:val="00C92D31"/>
    <w:rsid w:val="00C96E9F"/>
    <w:rsid w:val="00CA369E"/>
    <w:rsid w:val="00CB5141"/>
    <w:rsid w:val="00CC0435"/>
    <w:rsid w:val="00CC2FEA"/>
    <w:rsid w:val="00CD0FEE"/>
    <w:rsid w:val="00CD10DA"/>
    <w:rsid w:val="00CD2245"/>
    <w:rsid w:val="00CD6CA6"/>
    <w:rsid w:val="00CE1A7B"/>
    <w:rsid w:val="00CE1D04"/>
    <w:rsid w:val="00CE45ED"/>
    <w:rsid w:val="00CE4B1A"/>
    <w:rsid w:val="00CE4FF3"/>
    <w:rsid w:val="00CE6198"/>
    <w:rsid w:val="00CE638E"/>
    <w:rsid w:val="00CE664D"/>
    <w:rsid w:val="00CE76BE"/>
    <w:rsid w:val="00CE78D6"/>
    <w:rsid w:val="00CF40A2"/>
    <w:rsid w:val="00CF4325"/>
    <w:rsid w:val="00CF6B58"/>
    <w:rsid w:val="00CF7D77"/>
    <w:rsid w:val="00D0022A"/>
    <w:rsid w:val="00D03241"/>
    <w:rsid w:val="00D05E1B"/>
    <w:rsid w:val="00D0731D"/>
    <w:rsid w:val="00D17A64"/>
    <w:rsid w:val="00D24EE2"/>
    <w:rsid w:val="00D40A3C"/>
    <w:rsid w:val="00D4345A"/>
    <w:rsid w:val="00D44D29"/>
    <w:rsid w:val="00D45E28"/>
    <w:rsid w:val="00D63A41"/>
    <w:rsid w:val="00D756F8"/>
    <w:rsid w:val="00D8013D"/>
    <w:rsid w:val="00D8262E"/>
    <w:rsid w:val="00D95C75"/>
    <w:rsid w:val="00DB041B"/>
    <w:rsid w:val="00DB1E26"/>
    <w:rsid w:val="00DB3AAD"/>
    <w:rsid w:val="00DB3EBB"/>
    <w:rsid w:val="00DB4F4A"/>
    <w:rsid w:val="00DB6708"/>
    <w:rsid w:val="00DC3649"/>
    <w:rsid w:val="00DC7B61"/>
    <w:rsid w:val="00DC7EF3"/>
    <w:rsid w:val="00DD3430"/>
    <w:rsid w:val="00DE00B6"/>
    <w:rsid w:val="00DE166F"/>
    <w:rsid w:val="00DE1985"/>
    <w:rsid w:val="00DE2EB7"/>
    <w:rsid w:val="00DE394D"/>
    <w:rsid w:val="00DE5B6A"/>
    <w:rsid w:val="00E04E3B"/>
    <w:rsid w:val="00E04EAF"/>
    <w:rsid w:val="00E15244"/>
    <w:rsid w:val="00E23876"/>
    <w:rsid w:val="00E27364"/>
    <w:rsid w:val="00E42394"/>
    <w:rsid w:val="00E42BF7"/>
    <w:rsid w:val="00E47BE3"/>
    <w:rsid w:val="00E51661"/>
    <w:rsid w:val="00E53C43"/>
    <w:rsid w:val="00E6105C"/>
    <w:rsid w:val="00E611B1"/>
    <w:rsid w:val="00E631E0"/>
    <w:rsid w:val="00E641DE"/>
    <w:rsid w:val="00E652B8"/>
    <w:rsid w:val="00E66E93"/>
    <w:rsid w:val="00E7302C"/>
    <w:rsid w:val="00E769D9"/>
    <w:rsid w:val="00E80A30"/>
    <w:rsid w:val="00E9566F"/>
    <w:rsid w:val="00E9653E"/>
    <w:rsid w:val="00E97508"/>
    <w:rsid w:val="00E9787F"/>
    <w:rsid w:val="00EA29AA"/>
    <w:rsid w:val="00EB0015"/>
    <w:rsid w:val="00EC17E0"/>
    <w:rsid w:val="00EC67A5"/>
    <w:rsid w:val="00ED0D89"/>
    <w:rsid w:val="00EE2BA3"/>
    <w:rsid w:val="00EE339B"/>
    <w:rsid w:val="00EE55AF"/>
    <w:rsid w:val="00EF2E14"/>
    <w:rsid w:val="00EF42BB"/>
    <w:rsid w:val="00EF6B32"/>
    <w:rsid w:val="00EF6BE2"/>
    <w:rsid w:val="00EF7CF5"/>
    <w:rsid w:val="00F03D47"/>
    <w:rsid w:val="00F0407D"/>
    <w:rsid w:val="00F0691C"/>
    <w:rsid w:val="00F06950"/>
    <w:rsid w:val="00F20A86"/>
    <w:rsid w:val="00F346EF"/>
    <w:rsid w:val="00F52087"/>
    <w:rsid w:val="00F5338A"/>
    <w:rsid w:val="00F72A9C"/>
    <w:rsid w:val="00F833CA"/>
    <w:rsid w:val="00F856D7"/>
    <w:rsid w:val="00F860D8"/>
    <w:rsid w:val="00F93422"/>
    <w:rsid w:val="00F94B50"/>
    <w:rsid w:val="00F94FEE"/>
    <w:rsid w:val="00F954F5"/>
    <w:rsid w:val="00FA02A5"/>
    <w:rsid w:val="00FA1556"/>
    <w:rsid w:val="00FA187A"/>
    <w:rsid w:val="00FA40B8"/>
    <w:rsid w:val="00FA4224"/>
    <w:rsid w:val="00FB7853"/>
    <w:rsid w:val="00FC5885"/>
    <w:rsid w:val="00FC5B37"/>
    <w:rsid w:val="00FE7EC7"/>
    <w:rsid w:val="00FF0C4D"/>
    <w:rsid w:val="00FF2FF5"/>
    <w:rsid w:val="00FF78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02385AF"/>
  <w15:chartTrackingRefBased/>
  <w15:docId w15:val="{CD8848D1-B16C-4E71-B532-E8B5BAA78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05C0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05C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C588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423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Grid Table Light"/>
    <w:basedOn w:val="a1"/>
    <w:uiPriority w:val="40"/>
    <w:rsid w:val="003E48A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1">
    <w:name w:val="Plain Table 2"/>
    <w:basedOn w:val="a1"/>
    <w:uiPriority w:val="42"/>
    <w:rsid w:val="003E48A4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1">
    <w:name w:val="Plain Table 3"/>
    <w:basedOn w:val="a1"/>
    <w:uiPriority w:val="43"/>
    <w:rsid w:val="003E48A4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1">
    <w:name w:val="Plain Table 4"/>
    <w:basedOn w:val="a1"/>
    <w:uiPriority w:val="44"/>
    <w:rsid w:val="003E48A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">
    <w:name w:val="Plain Table 5"/>
    <w:basedOn w:val="a1"/>
    <w:uiPriority w:val="45"/>
    <w:rsid w:val="003E48A4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1">
    <w:name w:val="Grid Table 1 Light"/>
    <w:basedOn w:val="a1"/>
    <w:uiPriority w:val="46"/>
    <w:rsid w:val="003E48A4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1">
    <w:name w:val="Grid Table 1 Light Accent 1"/>
    <w:basedOn w:val="a1"/>
    <w:uiPriority w:val="46"/>
    <w:rsid w:val="003E48A4"/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-1">
    <w:name w:val="Grid Table 2 Accent 1"/>
    <w:basedOn w:val="a1"/>
    <w:uiPriority w:val="47"/>
    <w:rsid w:val="003E48A4"/>
    <w:tblPr>
      <w:tblStyleRowBandSize w:val="1"/>
      <w:tblStyleColBandSize w:val="1"/>
      <w:tblBorders>
        <w:top w:val="single" w:sz="2" w:space="0" w:color="8EAADB" w:themeColor="accent1" w:themeTint="99"/>
        <w:bottom w:val="single" w:sz="2" w:space="0" w:color="8EAADB" w:themeColor="accent1" w:themeTint="99"/>
        <w:insideH w:val="single" w:sz="2" w:space="0" w:color="8EAADB" w:themeColor="accent1" w:themeTint="99"/>
        <w:insideV w:val="single" w:sz="2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3-1">
    <w:name w:val="Grid Table 3 Accent 1"/>
    <w:basedOn w:val="a1"/>
    <w:uiPriority w:val="48"/>
    <w:rsid w:val="003E48A4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  <w:tblStylePr w:type="neCell">
      <w:tblPr/>
      <w:tcPr>
        <w:tcBorders>
          <w:bottom w:val="single" w:sz="4" w:space="0" w:color="8EAADB" w:themeColor="accent1" w:themeTint="99"/>
        </w:tcBorders>
      </w:tcPr>
    </w:tblStylePr>
    <w:tblStylePr w:type="nwCell">
      <w:tblPr/>
      <w:tcPr>
        <w:tcBorders>
          <w:bottom w:val="single" w:sz="4" w:space="0" w:color="8EAADB" w:themeColor="accent1" w:themeTint="99"/>
        </w:tcBorders>
      </w:tcPr>
    </w:tblStylePr>
    <w:tblStylePr w:type="seCell">
      <w:tblPr/>
      <w:tcPr>
        <w:tcBorders>
          <w:top w:val="single" w:sz="4" w:space="0" w:color="8EAADB" w:themeColor="accent1" w:themeTint="99"/>
        </w:tcBorders>
      </w:tcPr>
    </w:tblStylePr>
    <w:tblStylePr w:type="swCell">
      <w:tblPr/>
      <w:tcPr>
        <w:tcBorders>
          <w:top w:val="single" w:sz="4" w:space="0" w:color="8EAADB" w:themeColor="accent1" w:themeTint="99"/>
        </w:tcBorders>
      </w:tcPr>
    </w:tblStylePr>
  </w:style>
  <w:style w:type="character" w:customStyle="1" w:styleId="10">
    <w:name w:val="标题 1 字符"/>
    <w:basedOn w:val="a0"/>
    <w:link w:val="1"/>
    <w:uiPriority w:val="9"/>
    <w:rsid w:val="00005C0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05C0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005C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05C0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05C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05C07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FC5885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E423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8">
    <w:name w:val="List Paragraph"/>
    <w:basedOn w:val="a"/>
    <w:uiPriority w:val="34"/>
    <w:qFormat/>
    <w:rsid w:val="005F68FD"/>
    <w:pPr>
      <w:ind w:firstLineChars="200" w:firstLine="420"/>
    </w:pPr>
  </w:style>
  <w:style w:type="table" w:styleId="3-5">
    <w:name w:val="List Table 3 Accent 5"/>
    <w:basedOn w:val="a1"/>
    <w:uiPriority w:val="48"/>
    <w:rsid w:val="005519C9"/>
    <w:tblPr>
      <w:tblStyleRowBandSize w:val="1"/>
      <w:tblStyleColBandSize w:val="1"/>
      <w:tblBorders>
        <w:top w:val="single" w:sz="4" w:space="0" w:color="5B9BD5" w:themeColor="accent5"/>
        <w:left w:val="single" w:sz="4" w:space="0" w:color="5B9BD5" w:themeColor="accent5"/>
        <w:bottom w:val="single" w:sz="4" w:space="0" w:color="5B9BD5" w:themeColor="accent5"/>
        <w:right w:val="single" w:sz="4" w:space="0" w:color="5B9BD5" w:themeColor="accent5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5"/>
          <w:right w:val="single" w:sz="4" w:space="0" w:color="5B9BD5" w:themeColor="accent5"/>
        </w:tcBorders>
      </w:tcPr>
    </w:tblStylePr>
    <w:tblStylePr w:type="band1Horz">
      <w:tblPr/>
      <w:tcPr>
        <w:tcBorders>
          <w:top w:val="single" w:sz="4" w:space="0" w:color="5B9BD5" w:themeColor="accent5"/>
          <w:bottom w:val="single" w:sz="4" w:space="0" w:color="5B9BD5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5"/>
          <w:left w:val="nil"/>
        </w:tcBorders>
      </w:tcPr>
    </w:tblStylePr>
    <w:tblStylePr w:type="swCell">
      <w:tblPr/>
      <w:tcPr>
        <w:tcBorders>
          <w:top w:val="double" w:sz="4" w:space="0" w:color="5B9BD5" w:themeColor="accent5"/>
          <w:right w:val="nil"/>
        </w:tcBorders>
      </w:tcPr>
    </w:tblStylePr>
  </w:style>
  <w:style w:type="table" w:styleId="5-5">
    <w:name w:val="Grid Table 5 Dark Accent 5"/>
    <w:basedOn w:val="a1"/>
    <w:uiPriority w:val="50"/>
    <w:rsid w:val="005519C9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table" w:styleId="4-5">
    <w:name w:val="Grid Table 4 Accent 5"/>
    <w:basedOn w:val="a1"/>
    <w:uiPriority w:val="49"/>
    <w:rsid w:val="005519C9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2-5">
    <w:name w:val="Grid Table 2 Accent 5"/>
    <w:basedOn w:val="a1"/>
    <w:uiPriority w:val="47"/>
    <w:rsid w:val="00BF418B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1">
    <w:name w:val="Grid Table 4 Accent 1"/>
    <w:basedOn w:val="a1"/>
    <w:uiPriority w:val="49"/>
    <w:rsid w:val="0078590B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TOC">
    <w:name w:val="TOC Heading"/>
    <w:basedOn w:val="1"/>
    <w:next w:val="a"/>
    <w:uiPriority w:val="39"/>
    <w:unhideWhenUsed/>
    <w:qFormat/>
    <w:rsid w:val="00A252C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A252C5"/>
  </w:style>
  <w:style w:type="paragraph" w:styleId="TOC2">
    <w:name w:val="toc 2"/>
    <w:basedOn w:val="a"/>
    <w:next w:val="a"/>
    <w:autoRedefine/>
    <w:uiPriority w:val="39"/>
    <w:unhideWhenUsed/>
    <w:rsid w:val="00A252C5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A252C5"/>
    <w:pPr>
      <w:ind w:leftChars="400" w:left="840"/>
    </w:pPr>
  </w:style>
  <w:style w:type="character" w:styleId="a9">
    <w:name w:val="Hyperlink"/>
    <w:basedOn w:val="a0"/>
    <w:uiPriority w:val="99"/>
    <w:unhideWhenUsed/>
    <w:rsid w:val="00A252C5"/>
    <w:rPr>
      <w:color w:val="0563C1" w:themeColor="hyperlink"/>
      <w:u w:val="single"/>
    </w:rPr>
  </w:style>
  <w:style w:type="paragraph" w:styleId="aa">
    <w:name w:val="No Spacing"/>
    <w:link w:val="ab"/>
    <w:uiPriority w:val="1"/>
    <w:qFormat/>
    <w:rsid w:val="00A252C5"/>
    <w:rPr>
      <w:kern w:val="0"/>
      <w:sz w:val="22"/>
    </w:rPr>
  </w:style>
  <w:style w:type="character" w:customStyle="1" w:styleId="ab">
    <w:name w:val="无间隔 字符"/>
    <w:basedOn w:val="a0"/>
    <w:link w:val="aa"/>
    <w:uiPriority w:val="1"/>
    <w:rsid w:val="00A252C5"/>
    <w:rPr>
      <w:kern w:val="0"/>
      <w:sz w:val="22"/>
    </w:rPr>
  </w:style>
  <w:style w:type="character" w:customStyle="1" w:styleId="Char">
    <w:name w:val="无间隔 Char"/>
    <w:uiPriority w:val="1"/>
    <w:rsid w:val="000639E3"/>
  </w:style>
  <w:style w:type="character" w:styleId="ac">
    <w:name w:val="Strong"/>
    <w:uiPriority w:val="22"/>
    <w:qFormat/>
    <w:rsid w:val="0025032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53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59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56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13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53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8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55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4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19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1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3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68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17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721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107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66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403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51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37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741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3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55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0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9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B77836-DF8E-4798-9710-C0AD3F561E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0</TotalTime>
  <Pages>1</Pages>
  <Words>1527</Words>
  <Characters>8710</Characters>
  <Application>Microsoft Office Word</Application>
  <DocSecurity>0</DocSecurity>
  <Lines>72</Lines>
  <Paragraphs>20</Paragraphs>
  <ScaleCrop>false</ScaleCrop>
  <Company/>
  <LinksUpToDate>false</LinksUpToDate>
  <CharactersWithSpaces>10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会议录像与直播重构方案设计</dc:title>
  <dc:subject/>
  <dc:creator>xlx</dc:creator>
  <cp:keywords/>
  <dc:description/>
  <cp:lastModifiedBy>xlx</cp:lastModifiedBy>
  <cp:revision>2177</cp:revision>
  <dcterms:created xsi:type="dcterms:W3CDTF">2019-01-22T01:18:00Z</dcterms:created>
  <dcterms:modified xsi:type="dcterms:W3CDTF">2019-12-02T06:04:00Z</dcterms:modified>
</cp:coreProperties>
</file>